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D87AC8" w:rsidRDefault="00D87AC8">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D87AC8" w:rsidRDefault="00D87AC8">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造</w:t>
      </w:r>
      <w:proofErr w:type="gramEnd"/>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16D4D5B8" w:rsidR="00696BAE" w:rsidRPr="00CD38EF" w:rsidRDefault="00D87AC8"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1379D119" w:rsidR="00696BAE" w:rsidRPr="00CD38EF" w:rsidRDefault="00D87AC8"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098F6769" w:rsidR="00696BAE" w:rsidRPr="00CD38EF" w:rsidRDefault="00D87AC8"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665F39E4"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2AD6C4DB"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2BD706DB"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6271A81C" w:rsidR="00696BAE" w:rsidRPr="00CD38EF" w:rsidRDefault="00D87AC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090E51EE"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4924CDA2"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04F8801E"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5ABC260C" w:rsidR="00696BAE" w:rsidRPr="00CD38EF" w:rsidRDefault="00D87AC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1D148BB8"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27A52F0D"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4238E226"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9F99FCA"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61EB28AB"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07C16436" w:rsidR="00696BAE" w:rsidRPr="00CD38EF" w:rsidRDefault="00D87AC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0DBF3DC"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203EECEF"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0BF4890E"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43837358"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2C8381D4"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612C3F8D"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793779FD"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73B36755"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64EF1262" w:rsidR="00696BAE" w:rsidRPr="00CD38EF" w:rsidRDefault="00D87AC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3ADDABEB"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11BD4068"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0C722182"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61D0DF24"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64</w:t>
        </w:r>
        <w:r w:rsidR="00696BAE" w:rsidRPr="00CD38EF">
          <w:rPr>
            <w:rFonts w:ascii="Times New Roman" w:eastAsiaTheme="majorEastAsia" w:hAnsi="Times New Roman" w:cs="Times New Roman"/>
            <w:b w:val="0"/>
            <w:noProof/>
            <w:webHidden/>
            <w:sz w:val="24"/>
            <w:szCs w:val="24"/>
          </w:rPr>
          <w:fldChar w:fldCharType="end"/>
        </w:r>
      </w:hyperlink>
    </w:p>
    <w:p w14:paraId="46C168CE" w14:textId="0B83A512"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0CA400E6"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7DA134B4"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587B5A13" w:rsidR="00696BAE" w:rsidRPr="00CD38EF" w:rsidRDefault="00D87AC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7504B9A6"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7A44DB37" w:rsidR="00696BAE" w:rsidRPr="00CD38EF" w:rsidRDefault="00D87AC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9772F3">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540BF267" w:rsidR="00696BAE" w:rsidRPr="00CD38EF" w:rsidRDefault="00D87AC8"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06D63EC7" w:rsidR="00696BAE" w:rsidRPr="00CD38EF" w:rsidRDefault="00D87AC8"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9772F3">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5A910F42"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9772F3">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9772F3">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9772F3">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4BE1C30E"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9772F3">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9772F3">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47074641"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增材制造</w:t>
      </w:r>
      <w:proofErr w:type="gramEnd"/>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9772F3" w:rsidRPr="009772F3">
        <w:t>图</w:t>
      </w:r>
      <w:r w:rsidR="009772F3" w:rsidRPr="009772F3">
        <w:t xml:space="preserve"> </w:t>
      </w:r>
      <w:r w:rsidR="009772F3" w:rsidRPr="009772F3">
        <w:rPr>
          <w:noProof/>
        </w:rPr>
        <w:t>1</w:t>
      </w:r>
      <w:r w:rsidR="009772F3" w:rsidRPr="009772F3">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1E4D16E9"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9772F3">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9772F3">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2C152E50"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9772F3">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44FA9DF9"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9772F3" w:rsidRPr="009772F3">
        <w:t>图</w:t>
      </w:r>
      <w:r w:rsidR="009772F3" w:rsidRPr="009772F3">
        <w:t xml:space="preserve"> 1</w:t>
      </w:r>
      <w:r w:rsidR="009772F3" w:rsidRPr="009772F3">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1pt;height:208.2pt" o:ole="">
            <v:imagedata r:id="rId20" o:title=""/>
          </v:shape>
          <o:OLEObject Type="Embed" ProgID="Visio.Drawing.15" ShapeID="_x0000_i1025" DrawAspect="Content" ObjectID="_1681670178" r:id="rId21"/>
        </w:object>
      </w:r>
    </w:p>
    <w:p w14:paraId="37FD48E1" w14:textId="02D1F48C"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9772F3">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9772F3">
        <w:rPr>
          <w:noProof/>
          <w:sz w:val="21"/>
        </w:rPr>
        <w:t>2</w:t>
      </w:r>
      <w:r w:rsidR="005C726C">
        <w:rPr>
          <w:sz w:val="21"/>
        </w:rPr>
        <w:fldChar w:fldCharType="end"/>
      </w:r>
      <w:bookmarkEnd w:id="112"/>
      <w:r w:rsidRPr="002A05DB">
        <w:rPr>
          <w:sz w:val="21"/>
        </w:rPr>
        <w:t xml:space="preserve"> 3D</w:t>
      </w:r>
      <w:r w:rsidRPr="002A05DB">
        <w:rPr>
          <w:sz w:val="21"/>
        </w:rPr>
        <w:t>打印过程数据信息流示意图</w:t>
      </w:r>
    </w:p>
    <w:p w14:paraId="2E8D01B0" w14:textId="6260FFBD"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9772F3">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9772F3">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r w:rsidR="00A55102" w:rsidRPr="009E48A0">
        <w:t>0</w:t>
      </w:r>
      <w:proofErr w:type="gramEnd"/>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9772F3">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9772F3">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0</w:t>
      </w:r>
      <w:proofErr w:type="gramEnd"/>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9772F3">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9772F3">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32F69CEE"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9772F3">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254E2BFA"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9772F3">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24AFDF4E" w:rsidR="002C246C" w:rsidRDefault="00681F8E" w:rsidP="00E34B81">
      <w:pPr>
        <w:tabs>
          <w:tab w:val="left" w:pos="284"/>
          <w:tab w:val="left" w:pos="709"/>
        </w:tabs>
        <w:jc w:val="center"/>
      </w:pPr>
      <w:r>
        <w:object w:dxaOrig="18744" w:dyaOrig="12036" w14:anchorId="74A60AC6">
          <v:shape id="_x0000_i1026" type="#_x0000_t75" style="width:367.25pt;height:236.1pt" o:ole="">
            <v:imagedata r:id="rId22" o:title=""/>
          </v:shape>
          <o:OLEObject Type="Embed" ProgID="Visio.Drawing.15" ShapeID="_x0000_i1026" DrawAspect="Content" ObjectID="_1681670179" r:id="rId23"/>
        </w:object>
      </w:r>
    </w:p>
    <w:p w14:paraId="0CF31B7F" w14:textId="18A807F3"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6F78E0D2"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proofErr w:type="gramStart"/>
      <w:r w:rsidR="001611D2">
        <w:rPr>
          <w:rFonts w:hint="eastAsia"/>
        </w:rPr>
        <w:t>琢</w:t>
      </w:r>
      <w:proofErr w:type="gramEnd"/>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1</w:t>
      </w:r>
      <w:r w:rsidR="009772F3" w:rsidRPr="009772F3">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造</w:t>
      </w:r>
      <w:proofErr w:type="gramEnd"/>
      <w:r>
        <w:rPr>
          <w:rFonts w:hint="eastAsia"/>
        </w:rPr>
        <w:t>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652FDBBF"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9772F3">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9772F3">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9772F3">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9772F3">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9772F3">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9772F3">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9772F3">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9772F3">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9772F3">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9772F3">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0DBB5EAB"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4776A840"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1</w:t>
      </w:r>
      <w:r w:rsidR="009772F3" w:rsidRPr="009772F3">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9772F3">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9772F3">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9772F3">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9772F3">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9772F3">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9772F3">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9772F3">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9772F3">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57CA6822"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9772F3">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9772F3">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9772F3" w:rsidRPr="009772F3">
        <w:t>图</w:t>
      </w:r>
      <w:r w:rsidR="009772F3" w:rsidRPr="009772F3">
        <w:t xml:space="preserve"> 1</w:t>
      </w:r>
      <w:r w:rsidR="009772F3" w:rsidRPr="009772F3">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9772F3">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2.85pt;height:236.65pt" o:ole="">
            <v:imagedata r:id="rId25" o:title=""/>
          </v:shape>
          <o:OLEObject Type="Embed" ProgID="Visio.Drawing.15" ShapeID="_x0000_i1027" DrawAspect="Content" ObjectID="_1681670180" r:id="rId26"/>
        </w:object>
      </w:r>
    </w:p>
    <w:p w14:paraId="3C7FC0FD" w14:textId="38701F7F"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5"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57A4FE8"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9772F3">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9772F3">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546ABECA" w:rsidR="008A2E83" w:rsidRDefault="00E166FC" w:rsidP="00FC5633">
      <w:pPr>
        <w:pStyle w:val="2"/>
        <w:tabs>
          <w:tab w:val="left" w:pos="284"/>
          <w:tab w:val="left" w:pos="709"/>
        </w:tabs>
      </w:pPr>
      <w:bookmarkStart w:id="116" w:name="_Toc46962955"/>
      <w:bookmarkStart w:id="117" w:name="_Toc70525948"/>
      <w:bookmarkEnd w:id="104"/>
      <w:bookmarkEnd w:id="105"/>
      <w:bookmarkEnd w:id="106"/>
      <w:bookmarkEnd w:id="107"/>
      <w:bookmarkEnd w:id="108"/>
      <w:r>
        <w:lastRenderedPageBreak/>
        <w:t>本文</w:t>
      </w:r>
      <w:r w:rsidR="00B7677B">
        <w:rPr>
          <w:rFonts w:hint="eastAsia"/>
        </w:rPr>
        <w:t>研究内容及安排</w:t>
      </w:r>
      <w:bookmarkEnd w:id="116"/>
      <w:bookmarkEnd w:id="117"/>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8"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9" w:name="_Toc70525949"/>
      <w:bookmarkEnd w:id="118"/>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9"/>
    </w:p>
    <w:p w14:paraId="3D9669F6" w14:textId="0AB6FE8C" w:rsidR="005919B9" w:rsidRDefault="00633082" w:rsidP="00FC5633">
      <w:pPr>
        <w:pStyle w:val="2"/>
        <w:tabs>
          <w:tab w:val="left" w:pos="284"/>
          <w:tab w:val="left" w:pos="709"/>
        </w:tabs>
      </w:pPr>
      <w:bookmarkStart w:id="120" w:name="_Toc70525950"/>
      <w:proofErr w:type="gramStart"/>
      <w:r>
        <w:rPr>
          <w:rFonts w:hint="eastAsia"/>
        </w:rPr>
        <w:t>增材制造</w:t>
      </w:r>
      <w:proofErr w:type="gramEnd"/>
      <w:r>
        <w:rPr>
          <w:rFonts w:hint="eastAsia"/>
        </w:rPr>
        <w:t>预处理相关</w:t>
      </w:r>
      <w:r w:rsidR="00A34F22">
        <w:rPr>
          <w:rFonts w:hint="eastAsia"/>
        </w:rPr>
        <w:t>技术</w:t>
      </w:r>
      <w:bookmarkEnd w:id="120"/>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162A6C10"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9772F3">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9772F3" w:rsidRPr="009772F3">
        <w:t>图</w:t>
      </w:r>
      <w:r w:rsidR="009772F3" w:rsidRPr="009772F3">
        <w:t xml:space="preserve"> </w:t>
      </w:r>
      <w:r w:rsidR="009772F3" w:rsidRPr="009772F3">
        <w:rPr>
          <w:noProof/>
        </w:rPr>
        <w:t>2</w:t>
      </w:r>
      <w:r w:rsidR="009772F3" w:rsidRPr="009772F3">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15AB34FD"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1"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1"/>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3284A70B"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9772F3">
        <w:rPr>
          <w:vertAlign w:val="superscript"/>
        </w:rPr>
        <w:t>46</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3987E8D4"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2</w:t>
      </w:r>
      <w:r w:rsidR="009772F3" w:rsidRPr="009772F3">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66A91AC3"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9772F3">
        <w:rPr>
          <w:vertAlign w:val="superscript"/>
        </w:rPr>
        <w:t>47</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9772F3">
        <w:rPr>
          <w:vertAlign w:val="superscript"/>
        </w:rPr>
        <w:t>48</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7EF28ED5" w:rsidR="00D14913" w:rsidRPr="00D14913" w:rsidRDefault="00D14913" w:rsidP="00D14913">
      <w:pPr>
        <w:pStyle w:val="a4"/>
        <w:ind w:left="210" w:hanging="210"/>
        <w:jc w:val="center"/>
        <w:rPr>
          <w:rFonts w:ascii="Times New Roman" w:eastAsiaTheme="minorEastAsia" w:hAnsi="Times New Roman"/>
          <w:sz w:val="21"/>
          <w:szCs w:val="21"/>
        </w:rPr>
      </w:pPr>
      <w:bookmarkStart w:id="122"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9772F3">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9772F3">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2"/>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771D64CB"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9772F3">
        <w:rPr>
          <w:vertAlign w:val="superscript"/>
        </w:rPr>
        <w:t>49</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95pt;height:293.6pt" o:ole="">
            <v:imagedata r:id="rId29" o:title=""/>
          </v:shape>
          <o:OLEObject Type="Embed" ProgID="Visio.Drawing.15" ShapeID="_x0000_i1028" DrawAspect="Content" ObjectID="_1681670181" r:id="rId30"/>
        </w:object>
      </w:r>
    </w:p>
    <w:p w14:paraId="547B1BBA" w14:textId="7E4F80C7"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3"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0F9D7796"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9772F3">
        <w:rPr>
          <w:vertAlign w:val="superscript"/>
        </w:rPr>
        <w:t>50</w:t>
      </w:r>
      <w:r w:rsidRPr="00AC06E7">
        <w:rPr>
          <w:vertAlign w:val="superscript"/>
        </w:rPr>
        <w:fldChar w:fldCharType="end"/>
      </w:r>
      <w:r w:rsidRPr="00AC06E7">
        <w:rPr>
          <w:vertAlign w:val="superscript"/>
        </w:rPr>
        <w:t>]</w:t>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9772F3" w:rsidRPr="009772F3">
        <w:t>图</w:t>
      </w:r>
      <w:r w:rsidR="009772F3" w:rsidRPr="009772F3">
        <w:t xml:space="preserve"> </w:t>
      </w:r>
      <w:r w:rsidR="009772F3" w:rsidRPr="009772F3">
        <w:rPr>
          <w:noProof/>
        </w:rPr>
        <w:t>2</w:t>
      </w:r>
      <w:r w:rsidR="009772F3" w:rsidRPr="009772F3">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21989576"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9772F3">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9772F3">
        <w:rPr>
          <w:vertAlign w:val="superscript"/>
        </w:rPr>
        <w:t>52</w:t>
      </w:r>
      <w:r w:rsidR="00F32B7D">
        <w:rPr>
          <w:vertAlign w:val="superscript"/>
        </w:rPr>
        <w:fldChar w:fldCharType="end"/>
      </w:r>
      <w:r w:rsidR="00836441" w:rsidRPr="00836441">
        <w:rPr>
          <w:vertAlign w:val="superscript"/>
        </w:rPr>
        <w:t>]</w:t>
      </w:r>
      <w:r w:rsidR="00E678A2">
        <w:rPr>
          <w:rFonts w:hint="eastAsia"/>
        </w:rPr>
        <w:t>。</w:t>
      </w:r>
    </w:p>
    <w:p w14:paraId="522C3B12" w14:textId="4818C17B"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9772F3" w:rsidRPr="009772F3">
        <w:rPr>
          <w:rFonts w:eastAsiaTheme="minorEastAsia"/>
        </w:rPr>
        <w:t>表</w:t>
      </w:r>
      <w:r w:rsidR="009772F3" w:rsidRPr="009772F3">
        <w:rPr>
          <w:rFonts w:eastAsiaTheme="minorEastAsia"/>
        </w:rPr>
        <w:t xml:space="preserve"> </w:t>
      </w:r>
      <w:r w:rsidR="009772F3" w:rsidRPr="009772F3">
        <w:rPr>
          <w:rFonts w:eastAsiaTheme="minorEastAsia"/>
          <w:noProof/>
        </w:rPr>
        <w:t>2</w:t>
      </w:r>
      <w:r w:rsidR="009772F3" w:rsidRPr="009772F3">
        <w:rPr>
          <w:rFonts w:eastAsiaTheme="minorEastAsia"/>
          <w:noProof/>
        </w:rPr>
        <w:noBreakHyphen/>
        <w:t>1</w:t>
      </w:r>
      <w:r w:rsidRPr="00A03E81">
        <w:fldChar w:fldCharType="end"/>
      </w:r>
      <w:r>
        <w:t>。</w:t>
      </w:r>
    </w:p>
    <w:p w14:paraId="242A9D28" w14:textId="5875D170"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4"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TYLEREF 1 \s </w:instrText>
      </w:r>
      <w:r w:rsidRPr="002A05DB">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w:t>
      </w:r>
      <w:r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noBreakHyphen/>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EQ </w:instrText>
      </w:r>
      <w:r w:rsidRPr="002A05DB">
        <w:rPr>
          <w:rFonts w:ascii="Times New Roman" w:eastAsiaTheme="minorEastAsia" w:hAnsi="Times New Roman"/>
          <w:sz w:val="21"/>
          <w:szCs w:val="24"/>
        </w:rPr>
        <w:instrText>表</w:instrText>
      </w:r>
      <w:r w:rsidRPr="002A05DB">
        <w:rPr>
          <w:rFonts w:ascii="Times New Roman" w:eastAsiaTheme="minorEastAsia" w:hAnsi="Times New Roman"/>
          <w:sz w:val="21"/>
          <w:szCs w:val="24"/>
        </w:rPr>
        <w:instrText xml:space="preserve"> \* ARABIC \s 1 </w:instrText>
      </w:r>
      <w:r w:rsidRPr="002A05DB">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w:t>
      </w:r>
      <w:r w:rsidRPr="002A05DB">
        <w:rPr>
          <w:rFonts w:ascii="Times New Roman" w:eastAsiaTheme="minorEastAsia" w:hAnsi="Times New Roman"/>
          <w:sz w:val="21"/>
          <w:szCs w:val="24"/>
        </w:rPr>
        <w:fldChar w:fldCharType="end"/>
      </w:r>
      <w:bookmarkEnd w:id="124"/>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522B554F"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TYLEREF 1 \s </w:instrText>
      </w:r>
      <w:r w:rsidRPr="002A05DB">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w:t>
      </w:r>
      <w:r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noBreakHyphen/>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EQ </w:instrText>
      </w:r>
      <w:r w:rsidRPr="002A05DB">
        <w:rPr>
          <w:rFonts w:ascii="Times New Roman" w:eastAsiaTheme="minorEastAsia" w:hAnsi="Times New Roman"/>
          <w:sz w:val="21"/>
          <w:szCs w:val="24"/>
        </w:rPr>
        <w:instrText>表</w:instrText>
      </w:r>
      <w:r w:rsidRPr="002A05DB">
        <w:rPr>
          <w:rFonts w:ascii="Times New Roman" w:eastAsiaTheme="minorEastAsia" w:hAnsi="Times New Roman"/>
          <w:sz w:val="21"/>
          <w:szCs w:val="24"/>
        </w:rPr>
        <w:instrText xml:space="preserve"> \* ARABIC \s 1 </w:instrText>
      </w:r>
      <w:r w:rsidRPr="002A05DB">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w:t>
      </w:r>
      <w:r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5" w:name="_Toc70525951"/>
      <w:r>
        <w:rPr>
          <w:rFonts w:hint="eastAsia"/>
        </w:rPr>
        <w:t>Web</w:t>
      </w:r>
      <w:r>
        <w:rPr>
          <w:rFonts w:hint="eastAsia"/>
        </w:rPr>
        <w:t>应用开发相关技术</w:t>
      </w:r>
      <w:bookmarkEnd w:id="125"/>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09AFB06E"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9772F3">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63DB513A"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9772F3">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9772F3">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9772F3" w:rsidRPr="009772F3">
        <w:t>图</w:t>
      </w:r>
      <w:r w:rsidR="009772F3" w:rsidRPr="009772F3">
        <w:t xml:space="preserve"> </w:t>
      </w:r>
      <w:r w:rsidR="009772F3" w:rsidRPr="009772F3">
        <w:rPr>
          <w:noProof/>
        </w:rPr>
        <w:t>2</w:t>
      </w:r>
      <w:r w:rsidR="009772F3" w:rsidRPr="009772F3">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9772F3" w:rsidRPr="009772F3">
        <w:t>图</w:t>
      </w:r>
      <w:r w:rsidR="009772F3" w:rsidRPr="009772F3">
        <w:t xml:space="preserve"> </w:t>
      </w:r>
      <w:r w:rsidR="009772F3" w:rsidRPr="009772F3">
        <w:rPr>
          <w:noProof/>
        </w:rPr>
        <w:t>2</w:t>
      </w:r>
      <w:r w:rsidR="009772F3" w:rsidRPr="009772F3">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7.15pt;height:94.35pt" o:ole="">
            <v:imagedata r:id="rId31" o:title=""/>
          </v:shape>
          <o:OLEObject Type="Embed" ProgID="Visio.Drawing.15" ShapeID="_x0000_i1029" DrawAspect="Content" ObjectID="_1681670182" r:id="rId32"/>
        </w:object>
      </w:r>
    </w:p>
    <w:p w14:paraId="6CBBE014" w14:textId="42C65527"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6"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6"/>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1670183" r:id="rId34"/>
        </w:object>
      </w:r>
    </w:p>
    <w:p w14:paraId="37B6BECD" w14:textId="12251F64"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7"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7D005811"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9772F3">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4A1FED81"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9772F3">
        <w:rPr>
          <w:vertAlign w:val="superscript"/>
        </w:rPr>
        <w:t>57</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031" type="#_x0000_t75" style="width:282.4pt;height:180.3pt" o:ole="">
            <v:imagedata r:id="rId35" o:title=""/>
          </v:shape>
          <o:OLEObject Type="Embed" ProgID="Visio.Drawing.15" ShapeID="_x0000_i1031" DrawAspect="Content" ObjectID="_1681670184" r:id="rId36"/>
        </w:object>
      </w:r>
    </w:p>
    <w:p w14:paraId="101F6816" w14:textId="60242E89"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8"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8"/>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698EE318"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9772F3" w:rsidRPr="009772F3">
        <w:t>图</w:t>
      </w:r>
      <w:r w:rsidR="009772F3" w:rsidRPr="009772F3">
        <w:t xml:space="preserve"> </w:t>
      </w:r>
      <w:r w:rsidR="009772F3" w:rsidRPr="009772F3">
        <w:rPr>
          <w:noProof/>
        </w:rPr>
        <w:t>2</w:t>
      </w:r>
      <w:r w:rsidR="009772F3" w:rsidRPr="009772F3">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01ACB432"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9772F3">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9772F3">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9772F3">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29" w:name="_Toc70525952"/>
      <w:r>
        <w:rPr>
          <w:rFonts w:hint="eastAsia"/>
        </w:rPr>
        <w:t>本章小结</w:t>
      </w:r>
      <w:bookmarkEnd w:id="129"/>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0" w:name="_Toc70525953"/>
      <w:r>
        <w:rPr>
          <w:rFonts w:hint="eastAsia"/>
        </w:rPr>
        <w:t>系统</w:t>
      </w:r>
      <w:r w:rsidR="008319BF">
        <w:rPr>
          <w:rFonts w:hint="eastAsia"/>
        </w:rPr>
        <w:t>需求分析及</w:t>
      </w:r>
      <w:r w:rsidR="00900B6F">
        <w:rPr>
          <w:rFonts w:hint="eastAsia"/>
        </w:rPr>
        <w:t>概要设计</w:t>
      </w:r>
      <w:bookmarkEnd w:id="130"/>
    </w:p>
    <w:p w14:paraId="0A870563" w14:textId="5C1ED352" w:rsidR="00F94249" w:rsidRDefault="00F94249" w:rsidP="00FC5633">
      <w:pPr>
        <w:pStyle w:val="2"/>
        <w:tabs>
          <w:tab w:val="left" w:pos="284"/>
          <w:tab w:val="left" w:pos="709"/>
        </w:tabs>
      </w:pPr>
      <w:bookmarkStart w:id="131" w:name="_Toc70525954"/>
      <w:r>
        <w:rPr>
          <w:rFonts w:hint="eastAsia"/>
        </w:rPr>
        <w:t>系统整体概述</w:t>
      </w:r>
      <w:bookmarkEnd w:id="131"/>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造</w:t>
      </w:r>
      <w:proofErr w:type="gramEnd"/>
      <w:r w:rsidR="00F94249" w:rsidRPr="000669CF">
        <w:t>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2" w:name="_Toc70525955"/>
      <w:r w:rsidRPr="000669CF">
        <w:lastRenderedPageBreak/>
        <w:t>需求分析</w:t>
      </w:r>
      <w:bookmarkEnd w:id="132"/>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6EDAFEFA"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3</w:t>
      </w:r>
      <w:r w:rsidR="009772F3" w:rsidRPr="009772F3">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3.65pt;height:254.5pt" o:ole="">
            <v:imagedata r:id="rId37" o:title=""/>
          </v:shape>
          <o:OLEObject Type="Embed" ProgID="Visio.Drawing.15" ShapeID="_x0000_i1032" DrawAspect="Content" ObjectID="_1681670185" r:id="rId38"/>
        </w:object>
      </w:r>
    </w:p>
    <w:p w14:paraId="5FACA4EB" w14:textId="58824834"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3"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3"/>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0C3E164C"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9772F3" w:rsidRPr="009772F3">
        <w:rPr>
          <w:rFonts w:eastAsiaTheme="majorEastAsia"/>
        </w:rPr>
        <w:t>表</w:t>
      </w:r>
      <w:r w:rsidR="009772F3" w:rsidRPr="009772F3">
        <w:rPr>
          <w:rFonts w:eastAsiaTheme="majorEastAsia"/>
        </w:rPr>
        <w:t xml:space="preserve"> </w:t>
      </w:r>
      <w:r w:rsidR="009772F3" w:rsidRPr="009772F3">
        <w:rPr>
          <w:rFonts w:eastAsiaTheme="majorEastAsia"/>
          <w:noProof/>
        </w:rPr>
        <w:t>3</w:t>
      </w:r>
      <w:r w:rsidR="009772F3" w:rsidRPr="009772F3">
        <w:rPr>
          <w:rFonts w:eastAsiaTheme="majorEastAsia"/>
          <w:noProof/>
        </w:rPr>
        <w:noBreakHyphen/>
        <w:t>1</w:t>
      </w:r>
      <w:r w:rsidR="002870A2" w:rsidRPr="00313C52">
        <w:fldChar w:fldCharType="end"/>
      </w:r>
      <w:r w:rsidR="00731210" w:rsidRPr="00313C52">
        <w:t>。</w:t>
      </w:r>
    </w:p>
    <w:p w14:paraId="234DF6E7" w14:textId="3D9D52DD"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4"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4"/>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63EECF6F"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9772F3" w:rsidRPr="009772F3">
        <w:rPr>
          <w:rFonts w:eastAsiaTheme="minorEastAsia"/>
        </w:rPr>
        <w:t>表</w:t>
      </w:r>
      <w:r w:rsidR="009772F3" w:rsidRPr="009772F3">
        <w:rPr>
          <w:rFonts w:eastAsiaTheme="minorEastAsia"/>
        </w:rPr>
        <w:t xml:space="preserve"> </w:t>
      </w:r>
      <w:r w:rsidR="009772F3" w:rsidRPr="009772F3">
        <w:rPr>
          <w:rFonts w:eastAsiaTheme="minorEastAsia"/>
          <w:noProof/>
        </w:rPr>
        <w:t>3</w:t>
      </w:r>
      <w:r w:rsidR="009772F3" w:rsidRPr="009772F3">
        <w:rPr>
          <w:rFonts w:eastAsiaTheme="minorEastAsia"/>
          <w:noProof/>
        </w:rPr>
        <w:noBreakHyphen/>
        <w:t>2</w:t>
      </w:r>
      <w:r w:rsidR="00F871DA" w:rsidRPr="00FF370F">
        <w:fldChar w:fldCharType="end"/>
      </w:r>
      <w:r w:rsidR="00EF133D" w:rsidRPr="00FF370F">
        <w:t>。</w:t>
      </w:r>
    </w:p>
    <w:p w14:paraId="10BA74C4" w14:textId="283517E3"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5"/>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192C538C"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3</w:t>
      </w:r>
      <w:r w:rsidR="009772F3" w:rsidRPr="009772F3">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3.7pt;height:202.6pt" o:ole="">
            <v:imagedata r:id="rId39" o:title=""/>
          </v:shape>
          <o:OLEObject Type="Embed" ProgID="Visio.Drawing.15" ShapeID="_x0000_i1033" DrawAspect="Content" ObjectID="_1681670186" r:id="rId40"/>
        </w:object>
      </w:r>
    </w:p>
    <w:p w14:paraId="55854023" w14:textId="4CC62E70"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6"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171BE889"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3</w:t>
      </w:r>
      <w:r w:rsidR="009772F3" w:rsidRPr="009772F3">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15pt;height:233.3pt" o:ole="">
            <v:imagedata r:id="rId41" o:title=""/>
          </v:shape>
          <o:OLEObject Type="Embed" ProgID="Visio.Drawing.15" ShapeID="_x0000_i1034" DrawAspect="Content" ObjectID="_1681670187" r:id="rId42"/>
        </w:object>
      </w:r>
    </w:p>
    <w:p w14:paraId="389D95A2" w14:textId="60005A51"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7"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8" w:name="_Toc70525956"/>
      <w:r w:rsidRPr="00FF370F">
        <w:t>系统架构</w:t>
      </w:r>
      <w:bookmarkEnd w:id="138"/>
    </w:p>
    <w:p w14:paraId="55732337" w14:textId="6C71A02A"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9772F3" w:rsidRPr="009772F3">
        <w:t>图</w:t>
      </w:r>
      <w:r w:rsidR="009772F3" w:rsidRPr="009772F3">
        <w:t xml:space="preserve"> </w:t>
      </w:r>
      <w:r w:rsidR="009772F3" w:rsidRPr="009772F3">
        <w:rPr>
          <w:noProof/>
        </w:rPr>
        <w:t>3</w:t>
      </w:r>
      <w:r w:rsidR="009772F3" w:rsidRPr="009772F3">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89.6pt;height:329.3pt" o:ole="">
            <v:imagedata r:id="rId43" o:title=""/>
          </v:shape>
          <o:OLEObject Type="Embed" ProgID="Visio.Drawing.15" ShapeID="_x0000_i1035" DrawAspect="Content" ObjectID="_1681670188" r:id="rId44"/>
        </w:object>
      </w:r>
    </w:p>
    <w:p w14:paraId="1BE51B58" w14:textId="44B6AD4F"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39"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39"/>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0" w:name="_Toc70525957"/>
      <w:r>
        <w:rPr>
          <w:rFonts w:hint="eastAsia"/>
        </w:rPr>
        <w:lastRenderedPageBreak/>
        <w:t>系统</w:t>
      </w:r>
      <w:r w:rsidR="00F77900">
        <w:rPr>
          <w:rFonts w:hint="eastAsia"/>
        </w:rPr>
        <w:t>功能模块设计</w:t>
      </w:r>
      <w:bookmarkEnd w:id="140"/>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C5E9A0B"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9772F3" w:rsidRPr="009772F3">
        <w:t>图</w:t>
      </w:r>
      <w:r w:rsidR="009772F3" w:rsidRPr="009772F3">
        <w:t xml:space="preserve"> </w:t>
      </w:r>
      <w:r w:rsidR="009772F3" w:rsidRPr="009772F3">
        <w:rPr>
          <w:noProof/>
        </w:rPr>
        <w:t>3</w:t>
      </w:r>
      <w:r w:rsidR="009772F3" w:rsidRPr="009772F3">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2DED06A8"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1"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23BF4712"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9772F3" w:rsidRPr="009772F3">
        <w:t>图</w:t>
      </w:r>
      <w:r w:rsidR="009772F3" w:rsidRPr="009772F3">
        <w:t xml:space="preserve"> </w:t>
      </w:r>
      <w:r w:rsidR="009772F3" w:rsidRPr="009772F3">
        <w:rPr>
          <w:noProof/>
        </w:rPr>
        <w:t>3</w:t>
      </w:r>
      <w:r w:rsidR="009772F3" w:rsidRPr="009772F3">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70002A26"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2"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226694AB"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9772F3" w:rsidRPr="00EE63AB">
        <w:rPr>
          <w:rFonts w:eastAsiaTheme="minorEastAsia"/>
          <w:sz w:val="21"/>
        </w:rPr>
        <w:t>图</w:t>
      </w:r>
      <w:r w:rsidR="009772F3" w:rsidRPr="00EE63AB">
        <w:rPr>
          <w:rFonts w:eastAsiaTheme="minorEastAsia"/>
          <w:sz w:val="21"/>
        </w:rPr>
        <w:t xml:space="preserve"> </w:t>
      </w:r>
      <w:r w:rsidR="009772F3">
        <w:rPr>
          <w:rFonts w:eastAsiaTheme="minorEastAsia"/>
          <w:noProof/>
          <w:sz w:val="21"/>
        </w:rPr>
        <w:t>3</w:t>
      </w:r>
      <w:r w:rsidR="009772F3">
        <w:rPr>
          <w:rFonts w:eastAsiaTheme="minorEastAsia"/>
          <w:sz w:val="21"/>
        </w:rPr>
        <w:noBreakHyphen/>
      </w:r>
      <w:r w:rsidR="009772F3">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15pt;height:181.4pt" o:ole="">
            <v:imagedata r:id="rId47" o:title=""/>
          </v:shape>
          <o:OLEObject Type="Embed" ProgID="Visio.Drawing.15" ShapeID="_x0000_i1036" DrawAspect="Content" ObjectID="_1681670189" r:id="rId48"/>
        </w:object>
      </w:r>
    </w:p>
    <w:p w14:paraId="4CE38F66" w14:textId="06F9D60E"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3"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49D3651A"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3</w:t>
      </w:r>
      <w:r w:rsidR="009772F3" w:rsidRPr="009772F3">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15pt;height:226.6pt" o:ole="">
            <v:imagedata r:id="rId49" o:title=""/>
          </v:shape>
          <o:OLEObject Type="Embed" ProgID="Visio.Drawing.15" ShapeID="_x0000_i1037" DrawAspect="Content" ObjectID="_1681670190" r:id="rId50"/>
        </w:object>
      </w:r>
    </w:p>
    <w:p w14:paraId="18EE0EDA" w14:textId="1C80A26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24669599"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3</w:t>
      </w:r>
      <w:r w:rsidR="009772F3" w:rsidRPr="009772F3">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15pt;height:125.6pt" o:ole="">
            <v:imagedata r:id="rId51" o:title=""/>
          </v:shape>
          <o:OLEObject Type="Embed" ProgID="Visio.Drawing.15" ShapeID="_x0000_i1038" DrawAspect="Content" ObjectID="_1681670191" r:id="rId52"/>
        </w:object>
      </w:r>
    </w:p>
    <w:p w14:paraId="1329F58D" w14:textId="706BCDDC"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26F53C34"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9772F3" w:rsidRPr="009772F3">
        <w:t>图</w:t>
      </w:r>
      <w:r w:rsidR="009772F3" w:rsidRPr="009772F3">
        <w:t xml:space="preserve"> </w:t>
      </w:r>
      <w:r w:rsidR="009772F3" w:rsidRPr="009772F3">
        <w:rPr>
          <w:noProof/>
        </w:rPr>
        <w:t>3</w:t>
      </w:r>
      <w:r w:rsidR="009772F3" w:rsidRPr="009772F3">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55pt;height:164.65pt" o:ole="">
            <v:imagedata r:id="rId53" o:title=""/>
          </v:shape>
          <o:OLEObject Type="Embed" ProgID="Visio.Drawing.15" ShapeID="_x0000_i1039" DrawAspect="Content" ObjectID="_1681670192" r:id="rId54"/>
        </w:object>
      </w:r>
    </w:p>
    <w:p w14:paraId="30BBBAB1" w14:textId="0853380B"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6"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321098F9"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3</w:t>
      </w:r>
      <w:r w:rsidR="009772F3" w:rsidRPr="009772F3">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5.7pt;height:156.3pt" o:ole="">
            <v:imagedata r:id="rId55" o:title=""/>
          </v:shape>
          <o:OLEObject Type="Embed" ProgID="Visio.Drawing.15" ShapeID="_x0000_i1040" DrawAspect="Content" ObjectID="_1681670193" r:id="rId56"/>
        </w:object>
      </w:r>
    </w:p>
    <w:p w14:paraId="0F2D214E" w14:textId="019D8F46"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7"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8" w:name="_Toc46962964"/>
      <w:bookmarkStart w:id="149" w:name="_Toc70525958"/>
      <w:r w:rsidRPr="003E482F">
        <w:t>本章小结</w:t>
      </w:r>
      <w:bookmarkStart w:id="150" w:name="_Toc45060055"/>
      <w:bookmarkStart w:id="151" w:name="_Toc45060056"/>
      <w:bookmarkStart w:id="152" w:name="_Toc45060462"/>
      <w:bookmarkStart w:id="153" w:name="_Toc46962985"/>
      <w:bookmarkStart w:id="154" w:name="_Toc380663938"/>
      <w:bookmarkStart w:id="155" w:name="_Toc444250107"/>
      <w:bookmarkStart w:id="156" w:name="_Toc229915056"/>
      <w:bookmarkStart w:id="157" w:name="_Toc437362349"/>
      <w:bookmarkStart w:id="158" w:name="_Toc229791453"/>
      <w:bookmarkStart w:id="159" w:name="_Toc377235993"/>
      <w:bookmarkStart w:id="160" w:name="_Toc379915077"/>
      <w:bookmarkStart w:id="161" w:name="_Toc437362283"/>
      <w:bookmarkEnd w:id="148"/>
      <w:bookmarkEnd w:id="149"/>
      <w:bookmarkEnd w:id="150"/>
      <w:bookmarkEnd w:id="151"/>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2" w:name="_Toc70525959"/>
      <w:r>
        <w:rPr>
          <w:rFonts w:hint="eastAsia"/>
        </w:rPr>
        <w:t>核心算法模块设计</w:t>
      </w:r>
      <w:bookmarkEnd w:id="162"/>
    </w:p>
    <w:p w14:paraId="7ABD46FB" w14:textId="6B977D43" w:rsidR="00A92395" w:rsidRDefault="00A92395" w:rsidP="00A92395">
      <w:pPr>
        <w:pStyle w:val="2"/>
        <w:tabs>
          <w:tab w:val="left" w:pos="284"/>
          <w:tab w:val="left" w:pos="709"/>
        </w:tabs>
      </w:pPr>
      <w:bookmarkStart w:id="163" w:name="_Toc70525960"/>
      <w:r>
        <w:rPr>
          <w:rFonts w:hint="eastAsia"/>
        </w:rPr>
        <w:t>冗余去除和拓扑重建</w:t>
      </w:r>
      <w:r w:rsidR="00F77D8D">
        <w:rPr>
          <w:rFonts w:hint="eastAsia"/>
        </w:rPr>
        <w:t>算法</w:t>
      </w:r>
      <w:bookmarkEnd w:id="163"/>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73123464"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9772F3" w:rsidRPr="009772F3">
        <w:t>图</w:t>
      </w:r>
      <w:r w:rsidR="009772F3" w:rsidRPr="009772F3">
        <w:t xml:space="preserve"> </w:t>
      </w:r>
      <w:r w:rsidR="009772F3" w:rsidRPr="009772F3">
        <w:rPr>
          <w:noProof/>
        </w:rPr>
        <w:t>4</w:t>
      </w:r>
      <w:r w:rsidR="009772F3" w:rsidRPr="009772F3">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35pt;height:245pt" o:ole="">
            <v:imagedata r:id="rId57" o:title=""/>
          </v:shape>
          <o:OLEObject Type="Embed" ProgID="Visio.Drawing.15" ShapeID="_x0000_i1041" DrawAspect="Content" ObjectID="_1681670194" r:id="rId58"/>
        </w:object>
      </w:r>
    </w:p>
    <w:p w14:paraId="382DB0B7" w14:textId="1E8DB635"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4" w:name="_Ref66208636"/>
      <w:bookmarkStart w:id="165"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4"/>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5"/>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6" w:name="_Ref68036308"/>
    <w:p w14:paraId="1613C5D3" w14:textId="60457409" w:rsidR="00987FC9" w:rsidRPr="009339BB" w:rsidRDefault="00D87AC8"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9772F3">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9772F3">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6"/>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4DA9079C"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7" w:name="_Ref67405324"/>
      <w:bookmarkStart w:id="16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9772F3">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9772F3">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7"/>
      <w:r w:rsidRPr="002A05DB">
        <w:rPr>
          <w:rFonts w:hint="eastAsia"/>
          <w:sz w:val="21"/>
          <w:szCs w:val="24"/>
        </w:rPr>
        <w:t>）</w:t>
      </w:r>
      <w:bookmarkEnd w:id="168"/>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w:t>
      </w:r>
      <w:proofErr w:type="gramStart"/>
      <w:r w:rsidRPr="00F22860">
        <w:rPr>
          <w:rFonts w:hint="eastAsia"/>
        </w:rPr>
        <w:t>点数据</w:t>
      </w:r>
      <w:proofErr w:type="gramEnd"/>
      <w:r w:rsidRPr="00F22860">
        <w:rPr>
          <w:rFonts w:hint="eastAsia"/>
        </w:rPr>
        <w:t>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w:t>
      </w:r>
      <w:proofErr w:type="gramStart"/>
      <w:r w:rsidRPr="00F22860">
        <w:rPr>
          <w:rFonts w:hint="eastAsia"/>
        </w:rPr>
        <w:t>存入边</w:t>
      </w:r>
      <w:proofErr w:type="gramEnd"/>
      <w:r w:rsidRPr="00F22860">
        <w:rPr>
          <w:rFonts w:hint="eastAsia"/>
        </w:rPr>
        <w:t>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w:t>
      </w:r>
      <w:proofErr w:type="gramStart"/>
      <w:r w:rsidRPr="00F22860">
        <w:rPr>
          <w:rFonts w:hint="eastAsia"/>
        </w:rPr>
        <w:t>片信息</w:t>
      </w:r>
      <w:proofErr w:type="gramEnd"/>
      <w:r w:rsidRPr="00F22860">
        <w:rPr>
          <w:rFonts w:hint="eastAsia"/>
        </w:rPr>
        <w:t>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6B4FF372"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w:t>
      </w:r>
      <w:proofErr w:type="gramStart"/>
      <w:r w:rsidR="007E70B1" w:rsidRPr="00194658">
        <w:t>边</w:t>
      </w:r>
      <w:proofErr w:type="gramEnd"/>
      <w:r w:rsidR="007E70B1" w:rsidRPr="00194658">
        <w:t>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面</w:t>
      </w:r>
      <w:proofErr w:type="gramEnd"/>
      <w:r w:rsidR="007E70B1" w:rsidRPr="00194658">
        <w:t>片的三个点，如果三个点都大于距离阈值，</w:t>
      </w:r>
      <w:proofErr w:type="gramStart"/>
      <w:r w:rsidR="007E70B1">
        <w:rPr>
          <w:rFonts w:hint="eastAsia"/>
        </w:rPr>
        <w:t>则</w:t>
      </w:r>
      <w:r w:rsidR="007E70B1" w:rsidRPr="00194658">
        <w:t>判断</w:t>
      </w:r>
      <w:proofErr w:type="gramEnd"/>
      <w:r w:rsidR="007E70B1" w:rsidRPr="00194658">
        <w:t>三个点的</w:t>
      </w:r>
      <w:r w:rsidR="007E70B1" w:rsidRPr="00194658">
        <w:t>Z</w:t>
      </w:r>
      <w:proofErr w:type="gramStart"/>
      <w:r w:rsidR="007E70B1" w:rsidRPr="00194658">
        <w:t>轴最大</w:t>
      </w:r>
      <w:proofErr w:type="gramEnd"/>
      <w:r w:rsidR="007E70B1" w:rsidRPr="00194658">
        <w:t>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4</w:t>
      </w:r>
      <w:r w:rsidR="009772F3" w:rsidRPr="009772F3">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5.9pt;height:353.3pt" o:ole="">
            <v:imagedata r:id="rId59" o:title=""/>
          </v:shape>
          <o:OLEObject Type="Embed" ProgID="Visio.Drawing.15" ShapeID="_x0000_i1042" DrawAspect="Content" ObjectID="_1681670195" r:id="rId60"/>
        </w:object>
      </w:r>
    </w:p>
    <w:p w14:paraId="2A7AC31A" w14:textId="11F940BA"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69"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6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if(</w:t>
      </w:r>
      <w:proofErr w:type="gramEnd"/>
      <w:r w:rsidRPr="0022313D">
        <w:rPr>
          <w:rFonts w:eastAsiaTheme="majorEastAsia"/>
          <w:kern w:val="0"/>
        </w:rPr>
        <w:t xml:space="preserve">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Edge.set(</w:t>
      </w:r>
      <w:proofErr w:type="gramEnd"/>
      <w:r w:rsidRPr="0022313D">
        <w:rPr>
          <w:rFonts w:eastAsiaTheme="majorEastAsia"/>
          <w:kern w:val="0"/>
        </w:rPr>
        <w:t xml:space="preserve">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else</w:t>
      </w:r>
      <w:proofErr w:type="gramEnd"/>
      <w:r w:rsidRPr="0022313D">
        <w:rPr>
          <w:rFonts w:eastAsiaTheme="majorEastAsia"/>
          <w:kern w:val="0"/>
        </w:rPr>
        <w:t xml:space="preserv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w:t>
      </w:r>
      <w:proofErr w:type="gramStart"/>
      <w:r w:rsidRPr="00DB7E4C">
        <w:rPr>
          <w:rFonts w:eastAsiaTheme="majorEastAsia" w:hint="eastAsia"/>
          <w:kern w:val="0"/>
        </w:rPr>
        <w:t>边数据</w:t>
      </w:r>
      <w:proofErr w:type="gramEnd"/>
      <w:r w:rsidRPr="00DB7E4C">
        <w:rPr>
          <w:rFonts w:eastAsiaTheme="majorEastAsia" w:hint="eastAsia"/>
          <w:kern w:val="0"/>
        </w:rPr>
        <w:t>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w:t>
      </w:r>
      <w:proofErr w:type="gramStart"/>
      <w:r w:rsidRPr="00DB7E4C">
        <w:rPr>
          <w:rFonts w:eastAsiaTheme="majorEastAsia" w:hint="eastAsia"/>
          <w:kern w:val="0"/>
        </w:rPr>
        <w:t>构建边</w:t>
      </w:r>
      <w:proofErr w:type="gramEnd"/>
      <w:r w:rsidRPr="00DB7E4C">
        <w:rPr>
          <w:rFonts w:eastAsiaTheme="majorEastAsia" w:hint="eastAsia"/>
          <w:kern w:val="0"/>
        </w:rPr>
        <w:t>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roofErr w:type="gramStart"/>
      <w:r w:rsidRPr="00DB7E4C">
        <w:rPr>
          <w:rFonts w:eastAsiaTheme="majorEastAsia"/>
          <w:kern w:val="0"/>
        </w:rPr>
        <w:t>res.push</w:t>
      </w:r>
      <w:proofErr w:type="gramEnd"/>
      <w:r w:rsidRPr="00DB7E4C">
        <w:rPr>
          <w:rFonts w:eastAsiaTheme="majorEastAsia"/>
          <w:kern w:val="0"/>
        </w:rPr>
        <w:t xml:space="preserve">(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0" w:name="_Toc70525961"/>
      <w:r>
        <w:rPr>
          <w:rFonts w:hint="eastAsia"/>
        </w:rPr>
        <w:t>分层切片</w:t>
      </w:r>
      <w:r w:rsidR="00F77D8D">
        <w:rPr>
          <w:rFonts w:hint="eastAsia"/>
        </w:rPr>
        <w:t>算法</w:t>
      </w:r>
      <w:bookmarkEnd w:id="170"/>
    </w:p>
    <w:p w14:paraId="1F0E8A3A" w14:textId="2F05709B"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9772F3" w:rsidRPr="009772F3">
        <w:t>图</w:t>
      </w:r>
      <w:r w:rsidR="009772F3" w:rsidRPr="009772F3">
        <w:t xml:space="preserve"> </w:t>
      </w:r>
      <w:r w:rsidR="009772F3" w:rsidRPr="009772F3">
        <w:rPr>
          <w:noProof/>
        </w:rPr>
        <w:t>4</w:t>
      </w:r>
      <w:r w:rsidR="009772F3" w:rsidRPr="009772F3">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75pt;height:305.85pt" o:ole="">
            <v:imagedata r:id="rId61" o:title=""/>
          </v:shape>
          <o:OLEObject Type="Embed" ProgID="Visio.Drawing.15" ShapeID="_x0000_i1043" DrawAspect="Content" ObjectID="_1681670196" r:id="rId62"/>
        </w:object>
      </w:r>
    </w:p>
    <w:p w14:paraId="37EDE246" w14:textId="420F2190"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1"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1"/>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2" w:name="_Ref66278296"/>
      <w:r w:rsidR="00D0683A">
        <w:rPr>
          <w:rFonts w:hint="eastAsia"/>
        </w:rPr>
        <w:t>下：</w:t>
      </w:r>
    </w:p>
    <w:bookmarkEnd w:id="172"/>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3B4C41BC"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4</w:t>
      </w:r>
      <w:r w:rsidR="009772F3" w:rsidRPr="009772F3">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9pt;height:453.2pt" o:ole="">
            <v:imagedata r:id="rId63" o:title=""/>
          </v:shape>
          <o:OLEObject Type="Embed" ProgID="Visio.Drawing.15" ShapeID="_x0000_i1044" DrawAspect="Content" ObjectID="_1681670197" r:id="rId64"/>
        </w:object>
      </w:r>
    </w:p>
    <w:p w14:paraId="7AECA1E9" w14:textId="3C984BD8"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w:t>
      </w:r>
      <w:proofErr w:type="gramStart"/>
      <w:r>
        <w:t>].includeEdge.map</w:t>
      </w:r>
      <w:proofErr w:type="gramEnd"/>
      <w:r>
        <w:t>(edgeHash =&gt; {</w:t>
      </w:r>
    </w:p>
    <w:p w14:paraId="14197601" w14:textId="38250AB3" w:rsidR="001E654F" w:rsidRDefault="001E654F" w:rsidP="001E654F">
      <w:pPr>
        <w:ind w:leftChars="200" w:left="480"/>
      </w:pPr>
      <w:r>
        <w:t xml:space="preserve">  let pointA = resPoints.get(resEdge.get(edgeHash</w:t>
      </w:r>
      <w:proofErr w:type="gramStart"/>
      <w:r>
        <w:t>).includePoints</w:t>
      </w:r>
      <w:proofErr w:type="gramEnd"/>
      <w:r>
        <w:t>[0]).vPoint;</w:t>
      </w:r>
    </w:p>
    <w:p w14:paraId="2FD0B3F2" w14:textId="37C47F3C" w:rsidR="001E654F" w:rsidRDefault="001E654F" w:rsidP="001E654F">
      <w:pPr>
        <w:ind w:leftChars="200" w:left="480"/>
      </w:pPr>
      <w:r>
        <w:lastRenderedPageBreak/>
        <w:t xml:space="preserve">  let pointB = resPoints.get(resEdge.get(edgeHash</w:t>
      </w:r>
      <w:proofErr w:type="gramStart"/>
      <w:r>
        <w:t>).includePoints</w:t>
      </w:r>
      <w:proofErr w:type="gramEnd"/>
      <w:r>
        <w:t>[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w:t>
      </w:r>
      <w:proofErr w:type="gramStart"/>
      <w:r>
        <w:rPr>
          <w:rFonts w:hint="eastAsia"/>
        </w:rPr>
        <w:t>z !</w:t>
      </w:r>
      <w:proofErr w:type="gramEnd"/>
      <w:r>
        <w:rPr>
          <w:rFonts w:hint="eastAsia"/>
        </w:rPr>
        <w:t>== zHeight) { // zHeight</w:t>
      </w:r>
      <w:r>
        <w:rPr>
          <w:rFonts w:hint="eastAsia"/>
        </w:rPr>
        <w:t>切平面经过边的左端点</w:t>
      </w:r>
    </w:p>
    <w:p w14:paraId="596906FB" w14:textId="5704C14C" w:rsidR="001E654F" w:rsidRDefault="001E654F" w:rsidP="001E654F">
      <w:pPr>
        <w:ind w:leftChars="200" w:left="480"/>
      </w:pPr>
      <w:r>
        <w:t xml:space="preserve">   if (lastEdgeHash === null || </w:t>
      </w:r>
      <w:proofErr w:type="gramStart"/>
      <w:r>
        <w:t>lastEdgeHash !</w:t>
      </w:r>
      <w:proofErr w:type="gramEnd"/>
      <w:r>
        <w:t>==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w:t>
      </w:r>
      <w:proofErr w:type="gramStart"/>
      <w:r>
        <w:rPr>
          <w:rFonts w:hint="eastAsia"/>
        </w:rPr>
        <w:t>轮廓点集数组</w:t>
      </w:r>
      <w:proofErr w:type="gramEnd"/>
      <w:r>
        <w:rPr>
          <w:rFonts w:hint="eastAsia"/>
        </w:rPr>
        <w:t>中</w:t>
      </w:r>
    </w:p>
    <w:p w14:paraId="5408A29D" w14:textId="3E64D56F" w:rsidR="001E654F" w:rsidRDefault="001E654F" w:rsidP="001E654F">
      <w:pPr>
        <w:ind w:leftChars="200" w:left="480"/>
      </w:pPr>
      <w:r>
        <w:rPr>
          <w:rFonts w:hint="eastAsia"/>
        </w:rPr>
        <w:t xml:space="preserve">     resultPointData[currentResIndex</w:t>
      </w:r>
      <w:proofErr w:type="gramStart"/>
      <w:r>
        <w:rPr>
          <w:rFonts w:hint="eastAsia"/>
        </w:rPr>
        <w:t>].push</w:t>
      </w:r>
      <w:proofErr w:type="gramEnd"/>
      <w:r>
        <w:rPr>
          <w:rFonts w:hint="eastAsia"/>
        </w:rPr>
        <w:t xml:space="preserve">(pointA); </w:t>
      </w:r>
      <w:r>
        <w:t>}</w:t>
      </w:r>
    </w:p>
    <w:p w14:paraId="6A53376D" w14:textId="51358F50" w:rsidR="001E654F" w:rsidRDefault="001E654F" w:rsidP="001E654F">
      <w:pPr>
        <w:ind w:leftChars="200" w:left="480"/>
      </w:pPr>
      <w:r>
        <w:rPr>
          <w:rFonts w:hint="eastAsia"/>
        </w:rPr>
        <w:t xml:space="preserve">      } else if (p1</w:t>
      </w:r>
      <w:proofErr w:type="gramStart"/>
      <w:r>
        <w:rPr>
          <w:rFonts w:hint="eastAsia"/>
        </w:rPr>
        <w:t>z !</w:t>
      </w:r>
      <w:proofErr w:type="gramEnd"/>
      <w:r>
        <w:rPr>
          <w:rFonts w:hint="eastAsia"/>
        </w:rPr>
        <w:t>==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 xml:space="preserve">if (lastEdgeHash === null || </w:t>
      </w:r>
      <w:proofErr w:type="gramStart"/>
      <w:r>
        <w:t>lastEdgeHash !</w:t>
      </w:r>
      <w:proofErr w:type="gramEnd"/>
      <w:r>
        <w:t>==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w:t>
      </w:r>
      <w:proofErr w:type="gramStart"/>
      <w:r>
        <w:t>].push</w:t>
      </w:r>
      <w:proofErr w:type="gramEnd"/>
      <w:r>
        <w:t>(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w:t>
      </w:r>
      <w:proofErr w:type="gramStart"/>
      <w:r>
        <w:t>lastEdgeHash !</w:t>
      </w:r>
      <w:proofErr w:type="gramEnd"/>
      <w:r>
        <w:t>==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w:t>
      </w:r>
      <w:proofErr w:type="gramStart"/>
      <w:r>
        <w:t>].push</w:t>
      </w:r>
      <w:proofErr w:type="gramEnd"/>
      <w:r>
        <w:t>(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w:t>
      </w:r>
      <w:proofErr w:type="gramStart"/>
      <w:r>
        <w:t>).includeFaces.filter</w:t>
      </w:r>
      <w:proofErr w:type="gramEnd"/>
      <w:r>
        <w:t>(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w:t>
      </w:r>
      <w:proofErr w:type="gramStart"/>
      <w:r>
        <w:rPr>
          <w:rFonts w:hint="eastAsia"/>
        </w:rPr>
        <w:t>则结束</w:t>
      </w:r>
      <w:proofErr w:type="gramEnd"/>
      <w:r>
        <w:rPr>
          <w:rFonts w:hint="eastAsia"/>
        </w:rPr>
        <w:t>当前子轮廓计算</w:t>
      </w:r>
    </w:p>
    <w:p w14:paraId="109CAD52" w14:textId="26F94C85" w:rsidR="00FD7B5A" w:rsidRPr="00FD7B5A" w:rsidRDefault="001E654F" w:rsidP="001E654F">
      <w:pPr>
        <w:ind w:leftChars="200" w:left="480"/>
      </w:pPr>
      <w:r>
        <w:rPr>
          <w:rFonts w:hint="eastAsia"/>
        </w:rPr>
        <w:t xml:space="preserve">      } while (</w:t>
      </w:r>
      <w:proofErr w:type="gramStart"/>
      <w:r>
        <w:rPr>
          <w:rFonts w:hint="eastAsia"/>
        </w:rPr>
        <w:t>childStartFaceIndex !</w:t>
      </w:r>
      <w:proofErr w:type="gramEnd"/>
      <w:r>
        <w:rPr>
          <w:rFonts w:hint="eastAsia"/>
        </w:rPr>
        <w:t xml:space="preserve">==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01240DC0"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4</w:t>
      </w:r>
      <w:r w:rsidR="009772F3" w:rsidRPr="009772F3">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5" type="#_x0000_t75" style="width:188.1pt;height:301.4pt" o:ole="">
            <v:imagedata r:id="rId65" o:title=""/>
          </v:shape>
          <o:OLEObject Type="Embed" ProgID="Visio.Drawing.15" ShapeID="_x0000_i1045" DrawAspect="Content" ObjectID="_1681670198" r:id="rId66"/>
        </w:object>
      </w:r>
    </w:p>
    <w:p w14:paraId="15E7965A" w14:textId="1E2C8B69"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4"/>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w:t>
      </w:r>
      <w:proofErr w:type="gramStart"/>
      <w:r w:rsidRPr="003232C3">
        <w:rPr>
          <w:rFonts w:ascii="Times New Roman" w:eastAsiaTheme="majorEastAsia" w:hAnsi="Times New Roman" w:cs="Times New Roman"/>
          <w:iCs/>
        </w:rPr>
        <w:t>点对象</w:t>
      </w:r>
      <w:proofErr w:type="gramEnd"/>
      <w:r w:rsidRPr="003232C3">
        <w:rPr>
          <w:rFonts w:ascii="Times New Roman" w:eastAsiaTheme="majorEastAsia" w:hAnsi="Times New Roman" w:cs="Times New Roman"/>
          <w:iCs/>
        </w:rPr>
        <w:t>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w:t>
      </w:r>
      <w:proofErr w:type="gramStart"/>
      <w:r w:rsidRPr="00BF5DF2">
        <w:rPr>
          <w:rFonts w:eastAsiaTheme="majorEastAsia"/>
          <w:kern w:val="0"/>
        </w:rPr>
        <w:t>data.map(</w:t>
      </w:r>
      <w:proofErr w:type="gramEnd"/>
      <w:r w:rsidRPr="00BF5DF2">
        <w:rPr>
          <w:rFonts w:eastAsiaTheme="majorEastAsia"/>
          <w:kern w:val="0"/>
        </w:rPr>
        <w:t>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w:t>
      </w:r>
      <w:proofErr w:type="gramStart"/>
      <w:r w:rsidRPr="00BF5DF2">
        <w:rPr>
          <w:rFonts w:eastAsiaTheme="majorEastAsia"/>
          <w:kern w:val="0"/>
        </w:rPr>
        <w:t>item.y</w:t>
      </w:r>
      <w:proofErr w:type="gramEnd"/>
      <w:r w:rsidRPr="00BF5DF2">
        <w:rPr>
          <w:rFonts w:eastAsiaTheme="majorEastAsia"/>
          <w:kern w:val="0"/>
        </w:rPr>
        <w:t>,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w:t>
      </w:r>
      <w:proofErr w:type="gramStart"/>
      <w:r w:rsidRPr="00BF5DF2">
        <w:rPr>
          <w:rFonts w:eastAsiaTheme="majorEastAsia"/>
          <w:kern w:val="0"/>
        </w:rPr>
        <w:t>).setFromPoints</w:t>
      </w:r>
      <w:proofErr w:type="gramEnd"/>
      <w:r w:rsidRPr="00BF5DF2">
        <w:rPr>
          <w:rFonts w:eastAsiaTheme="majorEastAsia"/>
          <w:kern w:val="0"/>
        </w:rPr>
        <w:t>(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w:t>
      </w:r>
      <w:proofErr w:type="gramStart"/>
      <w:r w:rsidRPr="00BF5DF2">
        <w:rPr>
          <w:rFonts w:eastAsiaTheme="majorEastAsia"/>
          <w:kern w:val="0"/>
        </w:rPr>
        <w:t>).add</w:t>
      </w:r>
      <w:proofErr w:type="gramEnd"/>
      <w:r w:rsidRPr="00BF5DF2">
        <w:rPr>
          <w:rFonts w:eastAsiaTheme="majorEastAsia"/>
          <w:kern w:val="0"/>
        </w:rPr>
        <w:t>(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roofErr w:type="gramStart"/>
      <w:r w:rsidRPr="00BF5DF2">
        <w:rPr>
          <w:rFonts w:eastAsiaTheme="majorEastAsia"/>
          <w:kern w:val="0"/>
        </w:rPr>
        <w:t>render(</w:t>
      </w:r>
      <w:proofErr w:type="gramEnd"/>
      <w:r w:rsidRPr="00BF5DF2">
        <w:rPr>
          <w:rFonts w:eastAsiaTheme="majorEastAsia"/>
          <w:kern w:val="0"/>
        </w:rPr>
        <w:t>);</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5" w:name="_Toc70525962"/>
      <w:r>
        <w:rPr>
          <w:rFonts w:hint="eastAsia"/>
        </w:rPr>
        <w:t>轨迹填充</w:t>
      </w:r>
      <w:r w:rsidR="00F77D8D">
        <w:rPr>
          <w:rFonts w:hint="eastAsia"/>
        </w:rPr>
        <w:t>算法</w:t>
      </w:r>
      <w:bookmarkEnd w:id="175"/>
    </w:p>
    <w:p w14:paraId="3698157E" w14:textId="7B2380C8"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9772F3" w:rsidRPr="009772F3">
        <w:t>图</w:t>
      </w:r>
      <w:r w:rsidR="009772F3" w:rsidRPr="009772F3">
        <w:t xml:space="preserve"> </w:t>
      </w:r>
      <w:r w:rsidR="009772F3" w:rsidRPr="009772F3">
        <w:rPr>
          <w:noProof/>
        </w:rPr>
        <w:t>4</w:t>
      </w:r>
      <w:r w:rsidR="009772F3" w:rsidRPr="009772F3">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3D192761"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338150D2"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w:t>
      </w:r>
      <w:r w:rsidR="00A70B32" w:rsidRPr="00194658">
        <w:lastRenderedPageBreak/>
        <w:t>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据</w:t>
      </w:r>
      <w:proofErr w:type="gramEnd"/>
      <w:r w:rsidR="00A70B32" w:rsidRPr="00194658">
        <w:t>合并到最接近轮廓的</w:t>
      </w:r>
      <w:proofErr w:type="gramStart"/>
      <w:r w:rsidR="00A70B32" w:rsidRPr="00194658">
        <w:t>边数据</w:t>
      </w:r>
      <w:proofErr w:type="gramEnd"/>
      <w:r w:rsidR="00A70B32" w:rsidRPr="00194658">
        <w:t>中，同时</w:t>
      </w:r>
      <w:proofErr w:type="gramStart"/>
      <w:r w:rsidR="00A70B32" w:rsidRPr="00194658">
        <w:t>将该内轮廓</w:t>
      </w:r>
      <w:proofErr w:type="gramEnd"/>
      <w:r w:rsidR="00A70B32" w:rsidRPr="00194658">
        <w:t>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4</w:t>
      </w:r>
      <w:r w:rsidR="009772F3" w:rsidRPr="009772F3">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5.9pt;height:302.5pt" o:ole="">
            <v:imagedata r:id="rId68" o:title=""/>
          </v:shape>
          <o:OLEObject Type="Embed" ProgID="Visio.Drawing.15" ShapeID="_x0000_i1046" DrawAspect="Content" ObjectID="_1681670199" r:id="rId69"/>
        </w:object>
      </w:r>
    </w:p>
    <w:p w14:paraId="0D1860B7" w14:textId="03F1774E"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7"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0D7BC871"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点</w:t>
      </w:r>
      <w:proofErr w:type="gramEnd"/>
      <w:r w:rsidRPr="00194658">
        <w:t>，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4</w:t>
      </w:r>
      <w:r w:rsidR="009772F3" w:rsidRPr="009772F3">
        <w:rPr>
          <w:rFonts w:eastAsiaTheme="minorEastAsia"/>
          <w:noProof/>
        </w:rPr>
        <w:noBreakHyphen/>
        <w:t>8</w:t>
      </w:r>
      <w:r w:rsidRPr="000F164B">
        <w:fldChar w:fldCharType="end"/>
      </w:r>
      <w:r w:rsidRPr="000F164B">
        <w:t>。</w:t>
      </w:r>
    </w:p>
    <w:p w14:paraId="1A7DC22D" w14:textId="758DE4BF" w:rsidR="004D7AC9" w:rsidRDefault="00A96BFE" w:rsidP="004D7AC9">
      <w:pPr>
        <w:tabs>
          <w:tab w:val="left" w:pos="284"/>
          <w:tab w:val="left" w:pos="709"/>
        </w:tabs>
        <w:jc w:val="center"/>
      </w:pPr>
      <w:r>
        <w:object w:dxaOrig="10081" w:dyaOrig="11197" w14:anchorId="30A6B16E">
          <v:shape id="_x0000_i1047" type="#_x0000_t75" style="width:436.45pt;height:485pt" o:ole="">
            <v:imagedata r:id="rId70" o:title=""/>
          </v:shape>
          <o:OLEObject Type="Embed" ProgID="Visio.Drawing.15" ShapeID="_x0000_i1047" DrawAspect="Content" ObjectID="_1681670200" r:id="rId71"/>
        </w:object>
      </w:r>
    </w:p>
    <w:p w14:paraId="658EE78D" w14:textId="1AF35FEB"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8"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rPr>
          <w:rFonts w:hint="eastAsia"/>
        </w:rPr>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rPr>
          <w:rFonts w:hint="eastAsia"/>
        </w:rPr>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rPr>
          <w:rFonts w:hint="eastAsia"/>
        </w:rPr>
      </w:pPr>
      <w:r>
        <w:rPr>
          <w:rFonts w:hint="eastAsia"/>
        </w:rPr>
        <w:t xml:space="preserve">let intersectData = contourItem.edgeInfo.filter(item =&gt; item.yMin &lt;= yHeight &amp;&amp; </w:t>
      </w:r>
      <w:r>
        <w:rPr>
          <w:rFonts w:hint="eastAsia"/>
        </w:rPr>
        <w:lastRenderedPageBreak/>
        <w:t xml:space="preserve">yHeight &lt;= item.yMax); // </w:t>
      </w:r>
      <w:r>
        <w:rPr>
          <w:rFonts w:hint="eastAsia"/>
        </w:rPr>
        <w:t>与当前扫描线相交线段数据</w:t>
      </w:r>
    </w:p>
    <w:p w14:paraId="61D7ABAC" w14:textId="522AFDA4" w:rsidR="0005331A" w:rsidRDefault="0005331A" w:rsidP="0005331A">
      <w:pPr>
        <w:ind w:leftChars="200" w:left="480"/>
        <w:rPr>
          <w:rFonts w:hint="eastAsia"/>
        </w:rPr>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rPr>
          <w:rFonts w:hint="eastAsia"/>
        </w:rPr>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w:t>
      </w:r>
      <w:proofErr w:type="gramStart"/>
      <w:r>
        <w:t>].yMin</w:t>
      </w:r>
      <w:proofErr w:type="gramEnd"/>
      <w:r>
        <w:t xml:space="preserve"> &lt; yHeight &amp;&amp; yHeight &lt; intersectData[i].yMax) {</w:t>
      </w:r>
    </w:p>
    <w:p w14:paraId="17219A40" w14:textId="27FA16EE" w:rsidR="0005331A" w:rsidRDefault="0005331A" w:rsidP="0005331A">
      <w:pPr>
        <w:ind w:leftChars="200" w:left="480"/>
      </w:pPr>
      <w:r>
        <w:t>intersectPoints.push(unitCalXY(intersectData[i</w:t>
      </w:r>
      <w:proofErr w:type="gramStart"/>
      <w:r>
        <w:t>].startPoint</w:t>
      </w:r>
      <w:proofErr w:type="gramEnd"/>
      <w:r>
        <w: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w:t>
      </w:r>
      <w:proofErr w:type="gramStart"/>
      <w:r>
        <w:t>].yMin</w:t>
      </w:r>
      <w:proofErr w:type="gramEnd"/>
      <w:r>
        <w:t xml:space="preserve"> === intersectData[i + 1].yMin &amp;&amp; yHeight === intersectData[i].yMin) {</w:t>
      </w:r>
    </w:p>
    <w:p w14:paraId="22C3F58B" w14:textId="574B0D7B" w:rsidR="0005331A" w:rsidRDefault="0005331A" w:rsidP="0005331A">
      <w:pPr>
        <w:ind w:leftChars="200" w:left="480"/>
      </w:pPr>
      <w:r>
        <w:t>let intersectionPoint = intersectData[i</w:t>
      </w:r>
      <w:proofErr w:type="gramStart"/>
      <w:r>
        <w:t>].startPoint.y</w:t>
      </w:r>
      <w:proofErr w:type="gramEnd"/>
      <w:r>
        <w:t xml:space="preserve">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rPr>
          <w:rFonts w:hint="eastAsia"/>
        </w:rPr>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rPr>
          <w:rFonts w:hint="eastAsia"/>
        </w:rPr>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 xml:space="preserve">pathPoints.push([intersectPoints[i], </w:t>
      </w:r>
      <w:proofErr w:type="gramStart"/>
      <w:r>
        <w:t>intersectPoints[</w:t>
      </w:r>
      <w:proofErr w:type="gramEnd"/>
      <w:r>
        <w:t>i + 1]])}</w:t>
      </w:r>
    </w:p>
    <w:p w14:paraId="1F4C567B" w14:textId="4241CF4B" w:rsidR="0005331A" w:rsidRPr="0005331A" w:rsidRDefault="0005331A" w:rsidP="002E3656">
      <w:pPr>
        <w:ind w:firstLineChars="200" w:firstLine="480"/>
        <w:rPr>
          <w:rFonts w:hint="eastAsia"/>
        </w:rPr>
      </w:pPr>
      <w:r>
        <w:t>}</w:t>
      </w:r>
    </w:p>
    <w:p w14:paraId="79E8EE91" w14:textId="77777777" w:rsidR="00A92395" w:rsidRDefault="00A92395" w:rsidP="00815F94">
      <w:pPr>
        <w:pStyle w:val="2"/>
        <w:tabs>
          <w:tab w:val="left" w:pos="284"/>
          <w:tab w:val="left" w:pos="709"/>
        </w:tabs>
      </w:pPr>
      <w:bookmarkStart w:id="179" w:name="_Toc70525963"/>
      <w:r>
        <w:rPr>
          <w:rFonts w:hint="eastAsia"/>
        </w:rPr>
        <w:t>G</w:t>
      </w:r>
      <w:r>
        <w:rPr>
          <w:rFonts w:hint="eastAsia"/>
        </w:rPr>
        <w:t>代码生成</w:t>
      </w:r>
      <w:bookmarkEnd w:id="179"/>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的</w:t>
      </w:r>
      <w:proofErr w:type="gramEnd"/>
      <w:r>
        <w:rPr>
          <w:rFonts w:hint="eastAsia"/>
        </w:rPr>
        <w:t>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w:t>
      </w:r>
      <w:r>
        <w:rPr>
          <w:rFonts w:hint="eastAsia"/>
        </w:rPr>
        <w:lastRenderedPageBreak/>
        <w:t>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77777777"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0" w:name="_Toc70525964"/>
      <w:r>
        <w:rPr>
          <w:rFonts w:hint="eastAsia"/>
        </w:rPr>
        <w:lastRenderedPageBreak/>
        <w:t>动画模拟</w:t>
      </w:r>
      <w:bookmarkEnd w:id="180"/>
    </w:p>
    <w:p w14:paraId="3995A276" w14:textId="09D22707" w:rsidR="00A052F3" w:rsidRDefault="00A052F3" w:rsidP="00A052F3">
      <w:pPr>
        <w:tabs>
          <w:tab w:val="left" w:pos="284"/>
          <w:tab w:val="left" w:pos="709"/>
        </w:tabs>
        <w:ind w:firstLineChars="200" w:firstLine="480"/>
      </w:pPr>
      <w:r>
        <w:rPr>
          <w:rFonts w:hint="eastAsia"/>
        </w:rPr>
        <w:t>动画模拟填充轨迹，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4</w:t>
      </w:r>
      <w:r w:rsidR="009772F3" w:rsidRPr="009772F3">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9" type="#_x0000_t75" style="width:126.7pt;height:253.4pt" o:ole="">
            <v:imagedata r:id="rId72" o:title=""/>
          </v:shape>
          <o:OLEObject Type="Embed" ProgID="Visio.Drawing.15" ShapeID="_x0000_i1049" DrawAspect="Content" ObjectID="_1681670201" r:id="rId73"/>
        </w:object>
      </w:r>
    </w:p>
    <w:p w14:paraId="6DD41AD5" w14:textId="74CE80E1" w:rsidR="00AB158F" w:rsidRDefault="00AB158F" w:rsidP="00AB158F">
      <w:pPr>
        <w:pStyle w:val="a4"/>
        <w:ind w:left="210" w:hanging="210"/>
        <w:jc w:val="center"/>
        <w:rPr>
          <w:rFonts w:ascii="Times New Roman" w:eastAsiaTheme="majorEastAsia" w:hAnsi="Times New Roman"/>
          <w:sz w:val="21"/>
          <w:szCs w:val="21"/>
        </w:rPr>
      </w:pPr>
      <w:bookmarkStart w:id="181"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1"/>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关键</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2" w:name="_Toc70525965"/>
      <w:r>
        <w:rPr>
          <w:rFonts w:hint="eastAsia"/>
        </w:rPr>
        <w:t>日志记录</w:t>
      </w:r>
      <w:r w:rsidR="00F77D8D">
        <w:rPr>
          <w:rFonts w:hint="eastAsia"/>
        </w:rPr>
        <w:t>埋点</w:t>
      </w:r>
      <w:bookmarkEnd w:id="182"/>
    </w:p>
    <w:p w14:paraId="03CF72E8" w14:textId="7BE8DE54"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w:t>
      </w:r>
      <w:r>
        <w:rPr>
          <w:rFonts w:hint="eastAsia"/>
        </w:rPr>
        <w:lastRenderedPageBreak/>
        <w:t>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4</w:t>
      </w:r>
      <w:r w:rsidR="009772F3" w:rsidRPr="009772F3">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51" type="#_x0000_t75" style="width:164.1pt;height:185.3pt" o:ole="">
            <v:imagedata r:id="rId74" o:title=""/>
          </v:shape>
          <o:OLEObject Type="Embed" ProgID="Visio.Drawing.15" ShapeID="_x0000_i1051" DrawAspect="Content" ObjectID="_1681670202" r:id="rId75"/>
        </w:object>
      </w:r>
    </w:p>
    <w:p w14:paraId="3DDED446" w14:textId="3F262C17" w:rsidR="007A4B6B" w:rsidRPr="007A4B6B" w:rsidRDefault="007A4B6B" w:rsidP="007A4B6B">
      <w:pPr>
        <w:pStyle w:val="a4"/>
        <w:ind w:left="210" w:hanging="210"/>
        <w:jc w:val="center"/>
        <w:rPr>
          <w:rFonts w:ascii="Times New Roman" w:eastAsiaTheme="majorEastAsia" w:hAnsi="Times New Roman"/>
          <w:sz w:val="21"/>
          <w:szCs w:val="21"/>
        </w:rPr>
      </w:pPr>
      <w:bookmarkStart w:id="183"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3"/>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84" w:name="_Toc70525966"/>
      <w:proofErr w:type="gramStart"/>
      <w:r>
        <w:rPr>
          <w:rFonts w:hint="eastAsia"/>
        </w:rPr>
        <w:t>图层</w:t>
      </w:r>
      <w:r w:rsidR="009A3E20">
        <w:rPr>
          <w:rFonts w:hint="eastAsia"/>
        </w:rPr>
        <w:t>显隐</w:t>
      </w:r>
      <w:proofErr w:type="gramEnd"/>
      <w:r>
        <w:rPr>
          <w:rFonts w:hint="eastAsia"/>
        </w:rPr>
        <w:t>控制映射树构建</w:t>
      </w:r>
      <w:bookmarkEnd w:id="184"/>
    </w:p>
    <w:p w14:paraId="7BD855BD" w14:textId="0B050D14"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4</w:t>
      </w:r>
      <w:r w:rsidR="009772F3" w:rsidRPr="009772F3">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2" type="#_x0000_t75" style="width:368.35pt;height:138.4pt" o:ole="">
            <v:imagedata r:id="rId76" o:title=""/>
          </v:shape>
          <o:OLEObject Type="Embed" ProgID="Visio.Drawing.15" ShapeID="_x0000_i1052" DrawAspect="Content" ObjectID="_1681670203" r:id="rId77"/>
        </w:object>
      </w:r>
    </w:p>
    <w:p w14:paraId="7AD8ACF1" w14:textId="2C525421" w:rsidR="0030020A" w:rsidRPr="00D73223" w:rsidRDefault="00D73223" w:rsidP="00D73223">
      <w:pPr>
        <w:pStyle w:val="a4"/>
        <w:ind w:left="210" w:hanging="210"/>
        <w:jc w:val="center"/>
        <w:rPr>
          <w:rFonts w:ascii="Times New Roman" w:eastAsiaTheme="majorEastAsia" w:hAnsi="Times New Roman"/>
          <w:sz w:val="21"/>
          <w:szCs w:val="21"/>
        </w:rPr>
      </w:pPr>
      <w:bookmarkStart w:id="185"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5"/>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lastRenderedPageBreak/>
        <w:t>对象，如果是</w:t>
      </w:r>
      <w:r w:rsidR="003D146D" w:rsidRPr="00194658">
        <w:t>Group</w:t>
      </w:r>
      <w:r w:rsidR="003D146D" w:rsidRPr="00194658">
        <w:t>对象再判断是否为父节点，其次判断是否为可见，</w:t>
      </w:r>
      <w:proofErr w:type="gramStart"/>
      <w:r w:rsidR="003D146D" w:rsidRPr="00194658">
        <w:t>只有非父节点</w:t>
      </w:r>
      <w:proofErr w:type="gramEnd"/>
      <w:r w:rsidR="003D146D" w:rsidRPr="00194658">
        <w:t>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有</w:t>
      </w:r>
      <w:proofErr w:type="gramEnd"/>
      <w:r w:rsidRPr="00194658">
        <w:t>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的</w:t>
      </w:r>
      <w:proofErr w:type="gramEnd"/>
      <w:r w:rsidRPr="00194658">
        <w:t>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6" w:name="_Toc70525967"/>
      <w:r>
        <w:rPr>
          <w:rFonts w:hint="eastAsia"/>
        </w:rPr>
        <w:t>本章小结</w:t>
      </w:r>
      <w:bookmarkEnd w:id="186"/>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7" w:name="_Toc70525968"/>
      <w:bookmarkEnd w:id="152"/>
      <w:bookmarkEnd w:id="153"/>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87"/>
    </w:p>
    <w:p w14:paraId="6AE75E08" w14:textId="582DB90E" w:rsidR="008A2E83" w:rsidRDefault="00DE53DF" w:rsidP="00FC5633">
      <w:pPr>
        <w:pStyle w:val="2"/>
        <w:tabs>
          <w:tab w:val="left" w:pos="284"/>
          <w:tab w:val="left" w:pos="709"/>
        </w:tabs>
      </w:pPr>
      <w:bookmarkStart w:id="188" w:name="_Toc70525969"/>
      <w:r>
        <w:rPr>
          <w:rFonts w:hint="eastAsia"/>
        </w:rPr>
        <w:t>开发环境</w:t>
      </w:r>
      <w:r w:rsidR="002071D2">
        <w:rPr>
          <w:rFonts w:hint="eastAsia"/>
        </w:rPr>
        <w:t>搭建</w:t>
      </w:r>
      <w:bookmarkEnd w:id="188"/>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3828EB9E"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6D1092BE"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89"/>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4CBE5C3C"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9772F3" w:rsidRPr="009772F3">
        <w:rPr>
          <w:rFonts w:eastAsiaTheme="majorEastAsia"/>
        </w:rPr>
        <w:t>表</w:t>
      </w:r>
      <w:r w:rsidR="009772F3" w:rsidRPr="009772F3">
        <w:rPr>
          <w:rFonts w:eastAsiaTheme="majorEastAsia"/>
        </w:rPr>
        <w:t xml:space="preserve"> </w:t>
      </w:r>
      <w:r w:rsidR="009772F3" w:rsidRPr="009772F3">
        <w:rPr>
          <w:rFonts w:eastAsiaTheme="majorEastAsia"/>
          <w:noProof/>
        </w:rPr>
        <w:t>5</w:t>
      </w:r>
      <w:r w:rsidR="009772F3" w:rsidRPr="009772F3">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9772F3" w:rsidRPr="009772F3">
        <w:rPr>
          <w:rFonts w:eastAsiaTheme="minorEastAsia"/>
        </w:rPr>
        <w:t>表</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2</w:t>
      </w:r>
      <w:r w:rsidRPr="0030240D">
        <w:fldChar w:fldCharType="end"/>
      </w:r>
      <w:r w:rsidRPr="0030240D">
        <w:t>。</w:t>
      </w:r>
    </w:p>
    <w:p w14:paraId="6FC7CF0F" w14:textId="58C17374" w:rsidR="000D5783" w:rsidRPr="00EE63AB" w:rsidRDefault="000D5783" w:rsidP="00FC5633">
      <w:pPr>
        <w:tabs>
          <w:tab w:val="left" w:pos="284"/>
          <w:tab w:val="left" w:pos="709"/>
        </w:tabs>
        <w:jc w:val="center"/>
        <w:rPr>
          <w:rFonts w:eastAsiaTheme="majorEastAsia"/>
          <w:sz w:val="21"/>
        </w:rPr>
      </w:pPr>
      <w:bookmarkStart w:id="190"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9772F3">
        <w:rPr>
          <w:rFonts w:eastAsiaTheme="majorEastAsia"/>
          <w:noProof/>
          <w:sz w:val="21"/>
        </w:rPr>
        <w:t>5</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9772F3">
        <w:rPr>
          <w:rFonts w:eastAsiaTheme="majorEastAsia"/>
          <w:noProof/>
          <w:sz w:val="21"/>
        </w:rPr>
        <w:t>1</w:t>
      </w:r>
      <w:r w:rsidR="000B3CBE" w:rsidRPr="00EE63AB">
        <w:rPr>
          <w:rFonts w:eastAsiaTheme="majorEastAsia"/>
          <w:sz w:val="21"/>
        </w:rPr>
        <w:fldChar w:fldCharType="end"/>
      </w:r>
      <w:bookmarkEnd w:id="190"/>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2E5B5076"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1"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9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2" w:name="_Toc70525970"/>
      <w:r>
        <w:rPr>
          <w:rFonts w:hint="eastAsia"/>
        </w:rPr>
        <w:t>前端</w:t>
      </w:r>
      <w:r w:rsidR="00A35C86">
        <w:rPr>
          <w:rFonts w:hint="eastAsia"/>
        </w:rPr>
        <w:t>实现</w:t>
      </w:r>
      <w:bookmarkEnd w:id="192"/>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25E9007B"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1602B816"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8173804"/>
      <w:bookmarkStart w:id="194"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4"/>
    </w:p>
    <w:p w14:paraId="087B07E4" w14:textId="09E99540" w:rsidR="00931037" w:rsidRPr="004612E0"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5</w:t>
      </w:r>
      <w:r w:rsidR="009772F3" w:rsidRPr="009772F3">
        <w:rPr>
          <w:rFonts w:eastAsiaTheme="majorEastAsia"/>
          <w:noProof/>
        </w:rPr>
        <w:noBreakHyphen/>
        <w:t>3</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4</w:t>
      </w:r>
      <w:r w:rsidR="00F5046D" w:rsidRPr="004612E0">
        <w:fldChar w:fldCharType="end"/>
      </w:r>
      <w:r w:rsidR="00F5046D" w:rsidRPr="004612E0">
        <w:t>。</w:t>
      </w:r>
      <w:r w:rsidR="0009697E">
        <w:tab/>
      </w:r>
    </w:p>
    <w:p w14:paraId="505C8022" w14:textId="08EC6BF7" w:rsidR="00A548A5" w:rsidRPr="004612E0" w:rsidRDefault="0009697E" w:rsidP="00931037">
      <w:pPr>
        <w:tabs>
          <w:tab w:val="left" w:pos="284"/>
          <w:tab w:val="left" w:pos="709"/>
        </w:tabs>
        <w:jc w:val="center"/>
      </w:pPr>
      <w:r>
        <w:rPr>
          <w:noProof/>
        </w:rPr>
        <w:drawing>
          <wp:inline distT="0" distB="0" distL="0" distR="0" wp14:anchorId="70F69F1F" wp14:editId="6C3EC9C4">
            <wp:extent cx="5544185" cy="26898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44185" cy="2689860"/>
                    </a:xfrm>
                    <a:prstGeom prst="rect">
                      <a:avLst/>
                    </a:prstGeom>
                  </pic:spPr>
                </pic:pic>
              </a:graphicData>
            </a:graphic>
          </wp:inline>
        </w:drawing>
      </w:r>
    </w:p>
    <w:p w14:paraId="7B4E1B9B" w14:textId="72E9330D"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95"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9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FCE523B" w:rsidR="00F5046D" w:rsidRPr="00761DFB" w:rsidRDefault="0009697E"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29358CBC" wp14:editId="6DBB21D2">
            <wp:extent cx="5544185" cy="264668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44185" cy="2646680"/>
                    </a:xfrm>
                    <a:prstGeom prst="rect">
                      <a:avLst/>
                    </a:prstGeom>
                  </pic:spPr>
                </pic:pic>
              </a:graphicData>
            </a:graphic>
          </wp:inline>
        </w:drawing>
      </w:r>
    </w:p>
    <w:p w14:paraId="72EEAF3D" w14:textId="7C37E40E"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9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67C4F55B"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w:t>
      </w:r>
      <w:r w:rsidR="00385612" w:rsidRPr="00614A57">
        <w:lastRenderedPageBreak/>
        <w:t>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5</w:t>
      </w:r>
      <w:r w:rsidR="0083714F" w:rsidRPr="00614A57">
        <w:fldChar w:fldCharType="end"/>
      </w:r>
      <w:r w:rsidR="00582474" w:rsidRPr="00614A57">
        <w:t>。</w:t>
      </w:r>
    </w:p>
    <w:p w14:paraId="792BFBD6" w14:textId="5F899E04" w:rsidR="0083714F" w:rsidRDefault="00EA4B84" w:rsidP="0014785E">
      <w:pPr>
        <w:tabs>
          <w:tab w:val="left" w:pos="284"/>
          <w:tab w:val="left" w:pos="709"/>
        </w:tabs>
        <w:jc w:val="center"/>
      </w:pPr>
      <w:r>
        <w:rPr>
          <w:noProof/>
        </w:rPr>
        <w:drawing>
          <wp:inline distT="0" distB="0" distL="0" distR="0" wp14:anchorId="3D7FE61B" wp14:editId="157D0C52">
            <wp:extent cx="3389587" cy="3739765"/>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94037" cy="3744674"/>
                    </a:xfrm>
                    <a:prstGeom prst="rect">
                      <a:avLst/>
                    </a:prstGeom>
                  </pic:spPr>
                </pic:pic>
              </a:graphicData>
            </a:graphic>
          </wp:inline>
        </w:drawing>
      </w:r>
    </w:p>
    <w:p w14:paraId="627E64B9" w14:textId="41D17FB7"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9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w:t>
      </w:r>
      <w:r w:rsidR="000218FC" w:rsidRPr="00A9017F">
        <w:lastRenderedPageBreak/>
        <w:t>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5082CE20"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如</w:t>
      </w:r>
      <w:r w:rsidR="008A2FCB">
        <w:fldChar w:fldCharType="begin"/>
      </w:r>
      <w:r w:rsidR="008A2FCB">
        <w:instrText xml:space="preserve"> </w:instrText>
      </w:r>
      <w:r w:rsidR="008A2FCB">
        <w:rPr>
          <w:rFonts w:hint="eastAsia"/>
        </w:rPr>
        <w:instrText>REF _Ref70245047 \h</w:instrText>
      </w:r>
      <w:r w:rsidR="008A2FCB">
        <w:instrText xml:space="preserve"> </w:instrText>
      </w:r>
      <w:r w:rsidR="008A2FCB">
        <w:fldChar w:fldCharType="separate"/>
      </w:r>
      <w:r w:rsidR="009772F3" w:rsidRPr="00260901">
        <w:rPr>
          <w:rFonts w:eastAsiaTheme="majorEastAsia"/>
          <w:sz w:val="21"/>
          <w:szCs w:val="21"/>
        </w:rPr>
        <w:t>图</w:t>
      </w:r>
      <w:r w:rsidR="009772F3" w:rsidRPr="00260901">
        <w:rPr>
          <w:rFonts w:eastAsiaTheme="majorEastAsia"/>
          <w:sz w:val="21"/>
          <w:szCs w:val="21"/>
        </w:rPr>
        <w:t xml:space="preserve"> </w:t>
      </w:r>
      <w:r w:rsidR="009772F3">
        <w:rPr>
          <w:rFonts w:eastAsiaTheme="majorEastAsia"/>
          <w:noProof/>
          <w:sz w:val="21"/>
          <w:szCs w:val="21"/>
        </w:rPr>
        <w:t>5</w:t>
      </w:r>
      <w:r w:rsidR="009772F3">
        <w:rPr>
          <w:rFonts w:eastAsiaTheme="majorEastAsia"/>
          <w:sz w:val="21"/>
          <w:szCs w:val="21"/>
        </w:rPr>
        <w:noBreakHyphen/>
      </w:r>
      <w:r w:rsidR="009772F3">
        <w:rPr>
          <w:rFonts w:eastAsiaTheme="majorEastAsia"/>
          <w:noProof/>
          <w:sz w:val="21"/>
          <w:szCs w:val="21"/>
        </w:rPr>
        <w:t>6</w:t>
      </w:r>
      <w:r w:rsidR="008A2FCB">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3" type="#_x0000_t75" style="width:320.35pt;height:181.95pt" o:ole="">
            <v:imagedata r:id="rId83" o:title=""/>
          </v:shape>
          <o:OLEObject Type="Embed" ProgID="Visio.Drawing.15" ShapeID="_x0000_i1053" DrawAspect="Content" ObjectID="_1681670204" r:id="rId84"/>
        </w:object>
      </w:r>
    </w:p>
    <w:p w14:paraId="1CDF3765" w14:textId="538E392D"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6</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t>系统页面实现</w:t>
      </w:r>
    </w:p>
    <w:p w14:paraId="0655D8B4" w14:textId="65A96179"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7</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3D83956F" w:rsidR="00000481" w:rsidRPr="00194658" w:rsidRDefault="00830281" w:rsidP="00B766CF">
      <w:pPr>
        <w:tabs>
          <w:tab w:val="left" w:pos="284"/>
          <w:tab w:val="left" w:pos="709"/>
        </w:tabs>
        <w:jc w:val="center"/>
      </w:pPr>
      <w:r>
        <w:rPr>
          <w:noProof/>
        </w:rPr>
        <w:drawing>
          <wp:inline distT="0" distB="0" distL="0" distR="0" wp14:anchorId="7C088BC7" wp14:editId="11518245">
            <wp:extent cx="3381703" cy="3205148"/>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83270" cy="3206633"/>
                    </a:xfrm>
                    <a:prstGeom prst="rect">
                      <a:avLst/>
                    </a:prstGeom>
                  </pic:spPr>
                </pic:pic>
              </a:graphicData>
            </a:graphic>
          </wp:inline>
        </w:drawing>
      </w:r>
    </w:p>
    <w:p w14:paraId="5E8E8DAE" w14:textId="2F612E9A"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99"/>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lastRenderedPageBreak/>
        <w:t>登录注册页面：包含平台的功能说明，登录表单交互，注册表单交互。</w:t>
      </w:r>
    </w:p>
    <w:p w14:paraId="41F930BE" w14:textId="136CCD0F" w:rsidR="008E56F7" w:rsidRPr="00194658" w:rsidRDefault="00E10758" w:rsidP="00820BB2">
      <w:pPr>
        <w:tabs>
          <w:tab w:val="left" w:pos="284"/>
          <w:tab w:val="left" w:pos="851"/>
        </w:tabs>
        <w:jc w:val="center"/>
      </w:pPr>
      <w:r>
        <w:object w:dxaOrig="11413" w:dyaOrig="4764" w14:anchorId="393FC11E">
          <v:shape id="_x0000_i1054" type="#_x0000_t75" style="width:381.2pt;height:158.5pt" o:ole="">
            <v:imagedata r:id="rId86" o:title=""/>
          </v:shape>
          <o:OLEObject Type="Embed" ProgID="Visio.Drawing.15" ShapeID="_x0000_i1054" DrawAspect="Content" ObjectID="_1681670205" r:id="rId87"/>
        </w:object>
      </w:r>
    </w:p>
    <w:p w14:paraId="76111F31" w14:textId="192613C7"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drawing>
          <wp:inline distT="0" distB="0" distL="0" distR="0" wp14:anchorId="3D1A3671" wp14:editId="21617322">
            <wp:extent cx="4445000" cy="160928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55454" cy="1613068"/>
                    </a:xfrm>
                    <a:prstGeom prst="rect">
                      <a:avLst/>
                    </a:prstGeom>
                  </pic:spPr>
                </pic:pic>
              </a:graphicData>
            </a:graphic>
          </wp:inline>
        </w:drawing>
      </w:r>
    </w:p>
    <w:p w14:paraId="0E964D0D" w14:textId="19D52F93"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2F764D8E">
            <wp:extent cx="4241800" cy="2297499"/>
            <wp:effectExtent l="0" t="0" r="635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68769" cy="2312106"/>
                    </a:xfrm>
                    <a:prstGeom prst="rect">
                      <a:avLst/>
                    </a:prstGeom>
                  </pic:spPr>
                </pic:pic>
              </a:graphicData>
            </a:graphic>
          </wp:inline>
        </w:drawing>
      </w:r>
    </w:p>
    <w:p w14:paraId="5FC3E14D" w14:textId="0C116083"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AF51B1" w:rsidR="00410B77" w:rsidRPr="00194658" w:rsidRDefault="00297F69" w:rsidP="00820BB2">
      <w:pPr>
        <w:pStyle w:val="a4"/>
        <w:tabs>
          <w:tab w:val="left" w:pos="284"/>
          <w:tab w:val="left" w:pos="851"/>
        </w:tabs>
        <w:ind w:left="200" w:hanging="200"/>
        <w:jc w:val="center"/>
        <w:rPr>
          <w:rFonts w:ascii="Times New Roman" w:eastAsiaTheme="minorEastAsia" w:hAnsi="Times New Roman"/>
          <w:sz w:val="24"/>
          <w:szCs w:val="24"/>
        </w:rPr>
      </w:pPr>
      <w:r>
        <w:rPr>
          <w:noProof/>
        </w:rPr>
        <w:lastRenderedPageBreak/>
        <w:drawing>
          <wp:inline distT="0" distB="0" distL="0" distR="0" wp14:anchorId="7DDDC7E4" wp14:editId="66776142">
            <wp:extent cx="5544185" cy="13963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44185" cy="1396365"/>
                    </a:xfrm>
                    <a:prstGeom prst="rect">
                      <a:avLst/>
                    </a:prstGeom>
                  </pic:spPr>
                </pic:pic>
              </a:graphicData>
            </a:graphic>
          </wp:inline>
        </w:drawing>
      </w:r>
    </w:p>
    <w:p w14:paraId="737662B6" w14:textId="04A94BCB"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2B63CDDF">
            <wp:extent cx="4617720" cy="2501112"/>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686448" cy="2538337"/>
                    </a:xfrm>
                    <a:prstGeom prst="rect">
                      <a:avLst/>
                    </a:prstGeom>
                  </pic:spPr>
                </pic:pic>
              </a:graphicData>
            </a:graphic>
          </wp:inline>
        </w:drawing>
      </w:r>
    </w:p>
    <w:p w14:paraId="7F2FA7CD" w14:textId="1EF9591A"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2</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50DCE4A" w:rsidR="009F1B8B" w:rsidRPr="00194658" w:rsidRDefault="00D82551"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5" type="#_x0000_t75" style="width:318.15pt;height:160.75pt" o:ole="">
            <v:imagedata r:id="rId92" o:title=""/>
          </v:shape>
          <o:OLEObject Type="Embed" ProgID="Visio.Drawing.15" ShapeID="_x0000_i1055" DrawAspect="Content" ObjectID="_1681670206" r:id="rId93"/>
        </w:object>
      </w:r>
    </w:p>
    <w:p w14:paraId="1CEEBFD0" w14:textId="53EC2A8D"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13</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6" type="#_x0000_t75" style="width:246.15pt;height:1in" o:ole="">
            <v:imagedata r:id="rId94" o:title=""/>
          </v:shape>
          <o:OLEObject Type="Embed" ProgID="Visio.Drawing.15" ShapeID="_x0000_i1056" DrawAspect="Content" ObjectID="_1681670207" r:id="rId95"/>
        </w:object>
      </w:r>
    </w:p>
    <w:p w14:paraId="0B7CCAD1" w14:textId="541B9FFC"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7" type="#_x0000_t75" style="width:408.55pt;height:394.05pt" o:ole="">
            <v:imagedata r:id="rId96" o:title=""/>
          </v:shape>
          <o:OLEObject Type="Embed" ProgID="Visio.Drawing.15" ShapeID="_x0000_i1057" DrawAspect="Content" ObjectID="_1681670208" r:id="rId97"/>
        </w:object>
      </w:r>
    </w:p>
    <w:p w14:paraId="2676D529" w14:textId="47763592"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15</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200" w:name="_Toc70525971"/>
      <w:r w:rsidRPr="00194658">
        <w:t>模型交互实现</w:t>
      </w:r>
      <w:bookmarkEnd w:id="200"/>
    </w:p>
    <w:p w14:paraId="18A22D09" w14:textId="667129AC"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w:t>
      </w:r>
      <w:r w:rsidRPr="00F16EE6">
        <w:lastRenderedPageBreak/>
        <w:t>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9772F3" w:rsidRPr="009772F3">
        <w:t>图</w:t>
      </w:r>
      <w:r w:rsidR="009772F3" w:rsidRPr="009772F3">
        <w:t xml:space="preserve"> </w:t>
      </w:r>
      <w:r w:rsidR="009772F3" w:rsidRPr="009772F3">
        <w:rPr>
          <w:noProof/>
        </w:rPr>
        <w:t>5</w:t>
      </w:r>
      <w:r w:rsidR="009772F3" w:rsidRPr="009772F3">
        <w:rPr>
          <w:noProof/>
        </w:rPr>
        <w:noBreakHyphen/>
        <w:t>16</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8" type="#_x0000_t75" style="width:421.95pt;height:307pt" o:ole="">
            <v:imagedata r:id="rId98" o:title=""/>
          </v:shape>
          <o:OLEObject Type="Embed" ProgID="Visio.Drawing.15" ShapeID="_x0000_i1058" DrawAspect="Content" ObjectID="_1681670209" r:id="rId99"/>
        </w:object>
      </w:r>
    </w:p>
    <w:p w14:paraId="6F23B608" w14:textId="1FD8B762"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1"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16</w:t>
      </w:r>
      <w:r w:rsidR="005C726C">
        <w:rPr>
          <w:rFonts w:ascii="Times New Roman" w:eastAsia="宋体" w:hAnsi="Times New Roman"/>
          <w:sz w:val="21"/>
          <w:szCs w:val="24"/>
        </w:rPr>
        <w:fldChar w:fldCharType="end"/>
      </w:r>
      <w:bookmarkEnd w:id="201"/>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lastRenderedPageBreak/>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4F54601B"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17</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9" type="#_x0000_t75" style="width:396.3pt;height:114.4pt" o:ole="">
            <v:imagedata r:id="rId100" o:title=""/>
          </v:shape>
          <o:OLEObject Type="Embed" ProgID="Visio.Drawing.15" ShapeID="_x0000_i1059" DrawAspect="Content" ObjectID="_1681670210" r:id="rId101"/>
        </w:object>
      </w:r>
    </w:p>
    <w:p w14:paraId="0A22E15B" w14:textId="4EFB6DDD"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w:t>
      </w:r>
      <w:r w:rsidR="00051759" w:rsidRPr="00194658">
        <w:lastRenderedPageBreak/>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66368A28"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象</w:t>
      </w:r>
      <w:proofErr w:type="gramEnd"/>
      <w:r w:rsidRPr="00194658">
        <w:t>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18</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7F1586A6">
            <wp:extent cx="5428975" cy="2912534"/>
            <wp:effectExtent l="0" t="0" r="635" b="25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99556" cy="2950400"/>
                    </a:xfrm>
                    <a:prstGeom prst="rect">
                      <a:avLst/>
                    </a:prstGeom>
                  </pic:spPr>
                </pic:pic>
              </a:graphicData>
            </a:graphic>
          </wp:inline>
        </w:drawing>
      </w:r>
    </w:p>
    <w:p w14:paraId="23A5DD9D" w14:textId="2213495B"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8</w:t>
      </w:r>
      <w:r w:rsidR="005C726C">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2F7B5A9E"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9772F3" w:rsidRPr="009772F3">
        <w:t>图</w:t>
      </w:r>
      <w:r w:rsidR="009772F3" w:rsidRPr="009772F3">
        <w:t xml:space="preserve"> </w:t>
      </w:r>
      <w:r w:rsidR="009772F3" w:rsidRPr="009772F3">
        <w:rPr>
          <w:noProof/>
        </w:rPr>
        <w:t>5</w:t>
      </w:r>
      <w:r w:rsidR="009772F3" w:rsidRPr="009772F3">
        <w:rPr>
          <w:noProof/>
        </w:rPr>
        <w:noBreakHyphen/>
        <w:t>19</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20</w:t>
      </w:r>
      <w:r w:rsidRPr="00194658">
        <w:fldChar w:fldCharType="end"/>
      </w:r>
      <w:r w:rsidRPr="00194658">
        <w:t>。</w:t>
      </w:r>
    </w:p>
    <w:p w14:paraId="29B676F6" w14:textId="608A520F" w:rsidR="004F21EF" w:rsidRPr="00194658" w:rsidRDefault="003B5135" w:rsidP="00541B25">
      <w:pPr>
        <w:tabs>
          <w:tab w:val="left" w:pos="284"/>
          <w:tab w:val="left" w:pos="709"/>
        </w:tabs>
        <w:jc w:val="center"/>
      </w:pPr>
      <w:r>
        <w:object w:dxaOrig="9588" w:dyaOrig="4393" w14:anchorId="33E8F1D7">
          <v:shape id="_x0000_i1060" type="#_x0000_t75" style="width:436.45pt;height:199.8pt" o:ole="">
            <v:imagedata r:id="rId103" o:title=""/>
          </v:shape>
          <o:OLEObject Type="Embed" ProgID="Visio.Drawing.15" ShapeID="_x0000_i1060" DrawAspect="Content" ObjectID="_1681670211" r:id="rId104"/>
        </w:object>
      </w:r>
    </w:p>
    <w:p w14:paraId="1A7A4950" w14:textId="5C485622"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4"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9772F3">
        <w:rPr>
          <w:rFonts w:ascii="Times New Roman" w:eastAsia="宋体" w:hAnsi="Times New Roman"/>
          <w:noProof/>
          <w:sz w:val="21"/>
          <w:szCs w:val="24"/>
        </w:rPr>
        <w:t>19</w:t>
      </w:r>
      <w:r w:rsidR="005C726C">
        <w:rPr>
          <w:rFonts w:ascii="Times New Roman" w:eastAsia="宋体" w:hAnsi="Times New Roman"/>
          <w:sz w:val="21"/>
          <w:szCs w:val="24"/>
        </w:rPr>
        <w:fldChar w:fldCharType="end"/>
      </w:r>
      <w:bookmarkEnd w:id="204"/>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44185" cy="2605405"/>
                    </a:xfrm>
                    <a:prstGeom prst="rect">
                      <a:avLst/>
                    </a:prstGeom>
                  </pic:spPr>
                </pic:pic>
              </a:graphicData>
            </a:graphic>
          </wp:inline>
        </w:drawing>
      </w:r>
    </w:p>
    <w:p w14:paraId="7143C772" w14:textId="44EB23E3"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0</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274F069B"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9772F3" w:rsidRPr="009772F3">
        <w:t>图</w:t>
      </w:r>
      <w:r w:rsidR="009772F3" w:rsidRPr="009772F3">
        <w:t xml:space="preserve"> 5</w:t>
      </w:r>
      <w:r w:rsidR="009772F3" w:rsidRPr="009772F3">
        <w:noBreakHyphen/>
        <w:t>21</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099480CA">
            <wp:extent cx="5022850" cy="1704433"/>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108578" cy="1733524"/>
                    </a:xfrm>
                    <a:prstGeom prst="rect">
                      <a:avLst/>
                    </a:prstGeom>
                  </pic:spPr>
                </pic:pic>
              </a:graphicData>
            </a:graphic>
          </wp:inline>
        </w:drawing>
      </w:r>
    </w:p>
    <w:p w14:paraId="79C38E7D" w14:textId="78FCE784"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6"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0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3FC7E6A5"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5</w:t>
      </w:r>
      <w:r w:rsidR="009772F3" w:rsidRPr="009772F3">
        <w:rPr>
          <w:rFonts w:eastAsiaTheme="majorEastAsia"/>
          <w:noProof/>
        </w:rPr>
        <w:noBreakHyphen/>
        <w:t>22</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61" type="#_x0000_t75" style="width:424.2pt;height:112.75pt" o:ole="">
            <v:imagedata r:id="rId107" o:title=""/>
          </v:shape>
          <o:OLEObject Type="Embed" ProgID="Visio.Drawing.15" ShapeID="_x0000_i1061" DrawAspect="Content" ObjectID="_1681670212" r:id="rId108"/>
        </w:object>
      </w:r>
    </w:p>
    <w:p w14:paraId="620E6543" w14:textId="3E514BCE" w:rsidR="00260901" w:rsidRPr="00260901" w:rsidRDefault="00260901" w:rsidP="00260901">
      <w:pPr>
        <w:pStyle w:val="a4"/>
        <w:ind w:left="210" w:hanging="210"/>
        <w:jc w:val="center"/>
        <w:rPr>
          <w:rFonts w:ascii="Times New Roman" w:eastAsiaTheme="majorEastAsia" w:hAnsi="Times New Roman"/>
          <w:sz w:val="21"/>
          <w:szCs w:val="21"/>
        </w:rPr>
      </w:pPr>
      <w:bookmarkStart w:id="207"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22</w:t>
      </w:r>
      <w:r w:rsidR="005C726C">
        <w:rPr>
          <w:rFonts w:ascii="Times New Roman" w:eastAsiaTheme="majorEastAsia" w:hAnsi="Times New Roman"/>
          <w:sz w:val="21"/>
          <w:szCs w:val="21"/>
        </w:rPr>
        <w:fldChar w:fldCharType="end"/>
      </w:r>
      <w:bookmarkEnd w:id="207"/>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1C3B7F5E"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5</w:t>
      </w:r>
      <w:r w:rsidR="009772F3" w:rsidRPr="009772F3">
        <w:rPr>
          <w:rFonts w:eastAsiaTheme="majorEastAsia"/>
          <w:noProof/>
        </w:rPr>
        <w:noBreakHyphen/>
        <w:t>23</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2" type="#_x0000_t75" style="width:424.75pt;height:111.65pt" o:ole="">
            <v:imagedata r:id="rId109" o:title=""/>
          </v:shape>
          <o:OLEObject Type="Embed" ProgID="Visio.Drawing.15" ShapeID="_x0000_i1062" DrawAspect="Content" ObjectID="_1681670213" r:id="rId110"/>
        </w:object>
      </w:r>
    </w:p>
    <w:p w14:paraId="5A97F582" w14:textId="08A6D0FE" w:rsidR="00F255DF" w:rsidRPr="00F255DF" w:rsidRDefault="00F255DF" w:rsidP="00F255DF">
      <w:pPr>
        <w:pStyle w:val="a4"/>
        <w:ind w:left="210" w:hanging="210"/>
        <w:jc w:val="center"/>
        <w:rPr>
          <w:rFonts w:ascii="Times New Roman" w:eastAsiaTheme="majorEastAsia" w:hAnsi="Times New Roman"/>
          <w:sz w:val="21"/>
          <w:szCs w:val="21"/>
        </w:rPr>
      </w:pPr>
      <w:bookmarkStart w:id="208"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23</w:t>
      </w:r>
      <w:r w:rsidR="005C726C">
        <w:rPr>
          <w:rFonts w:ascii="Times New Roman" w:eastAsiaTheme="majorEastAsia" w:hAnsi="Times New Roman"/>
          <w:sz w:val="21"/>
          <w:szCs w:val="21"/>
        </w:rPr>
        <w:fldChar w:fldCharType="end"/>
      </w:r>
      <w:bookmarkEnd w:id="208"/>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4EE01DE6" w:rsidR="00B2588A"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5</w:t>
      </w:r>
      <w:r w:rsidR="009772F3" w:rsidRPr="009772F3">
        <w:rPr>
          <w:rFonts w:eastAsiaTheme="majorEastAsia"/>
          <w:noProof/>
        </w:rPr>
        <w:noBreakHyphen/>
        <w:t>24</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3" type="#_x0000_t75" style="width:435.35pt;height:116.1pt" o:ole="">
            <v:imagedata r:id="rId111" o:title=""/>
          </v:shape>
          <o:OLEObject Type="Embed" ProgID="Visio.Drawing.15" ShapeID="_x0000_i1063" DrawAspect="Content" ObjectID="_1681670214" r:id="rId112"/>
        </w:object>
      </w:r>
    </w:p>
    <w:p w14:paraId="00AB53C5" w14:textId="6849B011" w:rsidR="00D4200D" w:rsidRPr="00CE441B" w:rsidRDefault="00CE441B" w:rsidP="00CE441B">
      <w:pPr>
        <w:pStyle w:val="a4"/>
        <w:ind w:left="210" w:hanging="210"/>
        <w:jc w:val="center"/>
        <w:rPr>
          <w:rFonts w:ascii="Times New Roman" w:eastAsiaTheme="majorEastAsia" w:hAnsi="Times New Roman"/>
          <w:sz w:val="21"/>
          <w:szCs w:val="21"/>
        </w:rPr>
      </w:pPr>
      <w:bookmarkStart w:id="209"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24</w:t>
      </w:r>
      <w:r w:rsidR="005C726C">
        <w:rPr>
          <w:rFonts w:ascii="Times New Roman" w:eastAsiaTheme="majorEastAsia" w:hAnsi="Times New Roman"/>
          <w:sz w:val="21"/>
          <w:szCs w:val="21"/>
        </w:rPr>
        <w:fldChar w:fldCharType="end"/>
      </w:r>
      <w:bookmarkEnd w:id="209"/>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10" w:name="_Toc70525972"/>
      <w:r>
        <w:rPr>
          <w:rFonts w:hint="eastAsia"/>
        </w:rPr>
        <w:t>数据库</w:t>
      </w:r>
      <w:r w:rsidR="00A35C86">
        <w:rPr>
          <w:rFonts w:hint="eastAsia"/>
        </w:rPr>
        <w:t>实现</w:t>
      </w:r>
      <w:bookmarkEnd w:id="210"/>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420EBC24"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9772F3" w:rsidRPr="009772F3">
        <w:rPr>
          <w:rFonts w:eastAsiaTheme="minorEastAsia"/>
        </w:rPr>
        <w:t>表</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3</w:t>
      </w:r>
      <w:r w:rsidR="00504A6A" w:rsidRPr="000F164B">
        <w:fldChar w:fldCharType="end"/>
      </w:r>
      <w:r w:rsidRPr="000F164B">
        <w:t>。</w:t>
      </w:r>
    </w:p>
    <w:p w14:paraId="6C7FC24A" w14:textId="5B373EF4"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1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lastRenderedPageBreak/>
        <w:t>模型数据</w:t>
      </w:r>
      <w:r>
        <w:rPr>
          <w:rFonts w:hint="eastAsia"/>
        </w:rPr>
        <w:t>Scheme</w:t>
      </w:r>
    </w:p>
    <w:p w14:paraId="6C961E59" w14:textId="3C9A5187" w:rsidR="004F2181" w:rsidRPr="004F2181" w:rsidRDefault="00504A6A" w:rsidP="00563208">
      <w:pPr>
        <w:ind w:firstLineChars="200" w:firstLine="480"/>
      </w:pPr>
      <w:r w:rsidRPr="000F164B">
        <w:t>模型数据集合需要存储模型</w:t>
      </w:r>
      <w:r w:rsidR="00C92217" w:rsidRPr="000F164B">
        <w:t>描</w:t>
      </w:r>
      <w:bookmarkStart w:id="212" w:name="_GoBack"/>
      <w:bookmarkEnd w:id="212"/>
      <w:r w:rsidR="00C92217" w:rsidRPr="000F164B">
        <w:t>述</w:t>
      </w:r>
      <w:r w:rsidRPr="000F164B">
        <w:t>、模型图片地址、模型文件地址、模型名字、模型所有人</w:t>
      </w:r>
      <w:r w:rsidRPr="000F164B">
        <w:t>ID</w:t>
      </w:r>
      <w:r w:rsidRPr="000F164B">
        <w:t>、是否公共模型、模型入库时间，详细数据类型</w:t>
      </w:r>
      <w:r w:rsidRPr="005F0FC9">
        <w:t>如</w:t>
      </w:r>
      <w:bookmarkStart w:id="213"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9772F3" w:rsidRPr="009772F3">
        <w:rPr>
          <w:rFonts w:eastAsiaTheme="majorEastAsia"/>
        </w:rPr>
        <w:t>表</w:t>
      </w:r>
      <w:r w:rsidR="009772F3" w:rsidRPr="009772F3">
        <w:rPr>
          <w:rFonts w:eastAsiaTheme="majorEastAsia"/>
        </w:rPr>
        <w:t xml:space="preserve"> </w:t>
      </w:r>
      <w:r w:rsidR="009772F3" w:rsidRPr="009772F3">
        <w:rPr>
          <w:rFonts w:eastAsiaTheme="majorEastAsia"/>
          <w:noProof/>
        </w:rPr>
        <w:t>5</w:t>
      </w:r>
      <w:r w:rsidR="009772F3" w:rsidRPr="009772F3">
        <w:rPr>
          <w:rFonts w:eastAsiaTheme="majorEastAsia"/>
          <w:noProof/>
        </w:rPr>
        <w:noBreakHyphen/>
        <w:t>4</w:t>
      </w:r>
      <w:r w:rsidR="005F0FC9" w:rsidRPr="005F0FC9">
        <w:fldChar w:fldCharType="end"/>
      </w:r>
      <w:r w:rsidR="005F0FC9">
        <w:rPr>
          <w:rFonts w:hint="eastAsia"/>
        </w:rPr>
        <w:t>。</w:t>
      </w:r>
    </w:p>
    <w:p w14:paraId="2EC54DD7" w14:textId="3D3E6202"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4"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5</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13"/>
      <w:bookmarkEnd w:id="21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5" w:name="_Toc70525973"/>
      <w:r>
        <w:rPr>
          <w:rFonts w:hint="eastAsia"/>
        </w:rPr>
        <w:t>服务端</w:t>
      </w:r>
      <w:r w:rsidR="00A35C86">
        <w:rPr>
          <w:rFonts w:hint="eastAsia"/>
        </w:rPr>
        <w:t>实现</w:t>
      </w:r>
      <w:bookmarkEnd w:id="215"/>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w:t>
      </w:r>
      <w:proofErr w:type="gramStart"/>
      <w:r w:rsidR="00232DBB">
        <w:rPr>
          <w:rFonts w:hint="eastAsia"/>
        </w:rPr>
        <w:t>端服务</w:t>
      </w:r>
      <w:proofErr w:type="gramEnd"/>
      <w:r w:rsidR="00232DBB">
        <w:rPr>
          <w:rFonts w:hint="eastAsia"/>
        </w:rPr>
        <w:t>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65048BCF"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25</w:t>
      </w:r>
      <w:r w:rsidRPr="00A94C73">
        <w:fldChar w:fldCharType="end"/>
      </w:r>
      <w:r w:rsidRPr="00A94C73">
        <w:t>。</w:t>
      </w:r>
    </w:p>
    <w:p w14:paraId="5431DD04" w14:textId="19EB441C" w:rsidR="001877F7" w:rsidRDefault="00A33D1C" w:rsidP="0046468A">
      <w:pPr>
        <w:tabs>
          <w:tab w:val="left" w:pos="284"/>
          <w:tab w:val="left" w:pos="709"/>
        </w:tabs>
        <w:jc w:val="center"/>
      </w:pPr>
      <w:r>
        <w:object w:dxaOrig="11053" w:dyaOrig="7273" w14:anchorId="7E6ED2D9">
          <v:shape id="_x0000_i1064" type="#_x0000_t75" style="width:401.85pt;height:242.8pt" o:ole="">
            <v:imagedata r:id="rId113" o:title=""/>
          </v:shape>
          <o:OLEObject Type="Embed" ProgID="Visio.Drawing.15" ShapeID="_x0000_i1064" DrawAspect="Content" ObjectID="_1681670215" r:id="rId114"/>
        </w:object>
      </w:r>
    </w:p>
    <w:p w14:paraId="21713D0D" w14:textId="2DD7CB61"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906E3A3"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9772F3" w:rsidRPr="009772F3">
        <w:rPr>
          <w:rFonts w:eastAsiaTheme="minorEastAsia"/>
        </w:rPr>
        <w:t>表</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5</w:t>
      </w:r>
      <w:r w:rsidR="00D10CE2" w:rsidRPr="00A94C73">
        <w:fldChar w:fldCharType="end"/>
      </w:r>
      <w:r w:rsidR="009B3954">
        <w:t>。</w:t>
      </w:r>
    </w:p>
    <w:p w14:paraId="7BA4B3E7" w14:textId="2FD2DDD1"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7"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1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04BFB64A"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9772F3" w:rsidRPr="009772F3">
        <w:rPr>
          <w:rFonts w:eastAsiaTheme="minorEastAsia"/>
        </w:rPr>
        <w:t>表</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6</w:t>
      </w:r>
      <w:r w:rsidR="006E2FBE" w:rsidRPr="00A33D1C">
        <w:fldChar w:fldCharType="end"/>
      </w:r>
      <w:r w:rsidR="0062356B" w:rsidRPr="00A33D1C">
        <w:t>。</w:t>
      </w:r>
    </w:p>
    <w:p w14:paraId="6E592A3A" w14:textId="3734356E"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8" w:name="_Ref67410738"/>
      <w:r w:rsidRPr="009B1B31">
        <w:rPr>
          <w:rFonts w:ascii="Times New Roman" w:eastAsiaTheme="minorEastAsia" w:hAnsi="Times New Roman"/>
          <w:sz w:val="21"/>
          <w:szCs w:val="24"/>
        </w:rPr>
        <w:lastRenderedPageBreak/>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1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9" w:name="_Toc70525974"/>
      <w:r>
        <w:rPr>
          <w:rFonts w:hint="eastAsia"/>
        </w:rPr>
        <w:t>系统</w:t>
      </w:r>
      <w:r w:rsidR="00A35C86">
        <w:rPr>
          <w:rFonts w:hint="eastAsia"/>
        </w:rPr>
        <w:t>测试</w:t>
      </w:r>
      <w:bookmarkEnd w:id="219"/>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0477B30C" w:rsidR="00DB3F6F" w:rsidRDefault="00432F2F" w:rsidP="00DA7447">
      <w:pPr>
        <w:tabs>
          <w:tab w:val="left" w:pos="284"/>
          <w:tab w:val="left" w:pos="709"/>
        </w:tabs>
        <w:jc w:val="center"/>
      </w:pPr>
      <w:r>
        <w:object w:dxaOrig="26089" w:dyaOrig="7369" w14:anchorId="090F34A8">
          <v:shape id="_x0000_i1065" type="#_x0000_t75" style="width:395.15pt;height:111.65pt" o:ole="">
            <v:imagedata r:id="rId115" o:title=""/>
          </v:shape>
          <o:OLEObject Type="Embed" ProgID="Visio.Drawing.15" ShapeID="_x0000_i1065" DrawAspect="Content" ObjectID="_1681670216" r:id="rId116"/>
        </w:object>
      </w:r>
    </w:p>
    <w:p w14:paraId="2536B42F" w14:textId="43BFFF6A"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CB0CB9E">
            <wp:extent cx="5145151" cy="31686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79256" cy="3189653"/>
                    </a:xfrm>
                    <a:prstGeom prst="rect">
                      <a:avLst/>
                    </a:prstGeom>
                  </pic:spPr>
                </pic:pic>
              </a:graphicData>
            </a:graphic>
          </wp:inline>
        </w:drawing>
      </w:r>
    </w:p>
    <w:p w14:paraId="55100FAF" w14:textId="40DC1CC5"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08868" cy="3308136"/>
                    </a:xfrm>
                    <a:prstGeom prst="rect">
                      <a:avLst/>
                    </a:prstGeom>
                  </pic:spPr>
                </pic:pic>
              </a:graphicData>
            </a:graphic>
          </wp:inline>
        </w:drawing>
      </w:r>
    </w:p>
    <w:p w14:paraId="0937AB85" w14:textId="7946FADA"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6" type="#_x0000_t75" style="width:355pt;height:173pt" o:ole="">
            <v:imagedata r:id="rId119" o:title=""/>
          </v:shape>
          <o:OLEObject Type="Embed" ProgID="Visio.Drawing.15" ShapeID="_x0000_i1066" DrawAspect="Content" ObjectID="_1681670217" r:id="rId120"/>
        </w:object>
      </w:r>
    </w:p>
    <w:p w14:paraId="6940892C" w14:textId="5E69E385"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29</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739153" cy="2024631"/>
                    </a:xfrm>
                    <a:prstGeom prst="rect">
                      <a:avLst/>
                    </a:prstGeom>
                  </pic:spPr>
                </pic:pic>
              </a:graphicData>
            </a:graphic>
          </wp:inline>
        </w:drawing>
      </w:r>
    </w:p>
    <w:p w14:paraId="6F958ADC" w14:textId="250EED03"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158286" cy="1998892"/>
                    </a:xfrm>
                    <a:prstGeom prst="rect">
                      <a:avLst/>
                    </a:prstGeom>
                  </pic:spPr>
                </pic:pic>
              </a:graphicData>
            </a:graphic>
          </wp:inline>
        </w:drawing>
      </w:r>
    </w:p>
    <w:p w14:paraId="5AA76BDF" w14:textId="7299A062"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1</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170988" cy="2053247"/>
                    </a:xfrm>
                    <a:prstGeom prst="rect">
                      <a:avLst/>
                    </a:prstGeom>
                  </pic:spPr>
                </pic:pic>
              </a:graphicData>
            </a:graphic>
          </wp:inline>
        </w:drawing>
      </w:r>
    </w:p>
    <w:p w14:paraId="7B9AAF5D" w14:textId="7D8F3EB3"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305031" cy="1703853"/>
                    </a:xfrm>
                    <a:prstGeom prst="rect">
                      <a:avLst/>
                    </a:prstGeom>
                  </pic:spPr>
                </pic:pic>
              </a:graphicData>
            </a:graphic>
          </wp:inline>
        </w:drawing>
      </w:r>
    </w:p>
    <w:p w14:paraId="68150783" w14:textId="1F6069FC"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33</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10AAB388">
            <wp:extent cx="3765550" cy="2477106"/>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01837" cy="2500977"/>
                    </a:xfrm>
                    <a:prstGeom prst="rect">
                      <a:avLst/>
                    </a:prstGeom>
                  </pic:spPr>
                </pic:pic>
              </a:graphicData>
            </a:graphic>
          </wp:inline>
        </w:drawing>
      </w:r>
    </w:p>
    <w:p w14:paraId="38004B1A" w14:textId="214808C4"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322D3913" w:rsidR="00B5088C" w:rsidRDefault="007249EA" w:rsidP="00B5088C">
      <w:pPr>
        <w:tabs>
          <w:tab w:val="left" w:pos="284"/>
          <w:tab w:val="left" w:pos="709"/>
        </w:tabs>
        <w:jc w:val="center"/>
      </w:pPr>
      <w:r>
        <w:object w:dxaOrig="23041" w:dyaOrig="23761" w14:anchorId="546C21A4">
          <v:shape id="_x0000_i1067" type="#_x0000_t75" style="width:333.2pt;height:342.15pt" o:ole="">
            <v:imagedata r:id="rId126" o:title=""/>
          </v:shape>
          <o:OLEObject Type="Embed" ProgID="Visio.Drawing.15" ShapeID="_x0000_i1067" DrawAspect="Content" ObjectID="_1681670218" r:id="rId127"/>
        </w:object>
      </w:r>
    </w:p>
    <w:p w14:paraId="5CF8EB6A" w14:textId="377918AC"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5</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04D727B8">
            <wp:extent cx="3663950" cy="2483899"/>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685779" cy="2498697"/>
                    </a:xfrm>
                    <a:prstGeom prst="rect">
                      <a:avLst/>
                    </a:prstGeom>
                  </pic:spPr>
                </pic:pic>
              </a:graphicData>
            </a:graphic>
          </wp:inline>
        </w:drawing>
      </w:r>
    </w:p>
    <w:p w14:paraId="5B0BF8FA" w14:textId="7F932219"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30185868">
            <wp:extent cx="4084568" cy="2635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00251" cy="2645368"/>
                    </a:xfrm>
                    <a:prstGeom prst="rect">
                      <a:avLst/>
                    </a:prstGeom>
                  </pic:spPr>
                </pic:pic>
              </a:graphicData>
            </a:graphic>
          </wp:inline>
        </w:drawing>
      </w:r>
    </w:p>
    <w:p w14:paraId="7754E746" w14:textId="5356A238"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1B8B7B02" w:rsidR="003C6B6E" w:rsidRPr="00FC7568" w:rsidRDefault="006E5DE2" w:rsidP="00DA7447">
      <w:pPr>
        <w:tabs>
          <w:tab w:val="left" w:pos="284"/>
          <w:tab w:val="left" w:pos="709"/>
        </w:tabs>
        <w:jc w:val="center"/>
      </w:pPr>
      <w:r>
        <w:rPr>
          <w:noProof/>
        </w:rPr>
        <w:drawing>
          <wp:inline distT="0" distB="0" distL="0" distR="0" wp14:anchorId="50FABAAA" wp14:editId="58189748">
            <wp:extent cx="4762500" cy="141167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98289" cy="1422286"/>
                    </a:xfrm>
                    <a:prstGeom prst="rect">
                      <a:avLst/>
                    </a:prstGeom>
                  </pic:spPr>
                </pic:pic>
              </a:graphicData>
            </a:graphic>
          </wp:inline>
        </w:drawing>
      </w:r>
    </w:p>
    <w:p w14:paraId="17F2F51C" w14:textId="5F821499"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03E5FD8C" w:rsidR="00786891" w:rsidRDefault="00F2513C" w:rsidP="00DA7447">
      <w:pPr>
        <w:tabs>
          <w:tab w:val="left" w:pos="284"/>
          <w:tab w:val="left" w:pos="709"/>
        </w:tabs>
        <w:jc w:val="center"/>
      </w:pPr>
      <w:r>
        <w:rPr>
          <w:noProof/>
        </w:rPr>
        <w:drawing>
          <wp:inline distT="0" distB="0" distL="0" distR="0" wp14:anchorId="293C8B6C" wp14:editId="58099F71">
            <wp:extent cx="4749800" cy="21445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778107" cy="2157289"/>
                    </a:xfrm>
                    <a:prstGeom prst="rect">
                      <a:avLst/>
                    </a:prstGeom>
                  </pic:spPr>
                </pic:pic>
              </a:graphicData>
            </a:graphic>
          </wp:inline>
        </w:drawing>
      </w:r>
    </w:p>
    <w:p w14:paraId="048CA507" w14:textId="42129D87"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39</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00333EC3"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9772F3" w:rsidRPr="009772F3">
        <w:rPr>
          <w:rFonts w:eastAsiaTheme="majorEastAsia"/>
        </w:rPr>
        <w:t>表</w:t>
      </w:r>
      <w:r w:rsidR="009772F3" w:rsidRPr="009772F3">
        <w:rPr>
          <w:rFonts w:eastAsiaTheme="majorEastAsia"/>
        </w:rPr>
        <w:t xml:space="preserve"> </w:t>
      </w:r>
      <w:r w:rsidR="009772F3" w:rsidRPr="009772F3">
        <w:rPr>
          <w:rFonts w:eastAsiaTheme="majorEastAsia"/>
          <w:noProof/>
        </w:rPr>
        <w:t>5</w:t>
      </w:r>
      <w:r w:rsidR="009772F3" w:rsidRPr="009772F3">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218CC5F8"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20"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5</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20"/>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95C0CA7"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40</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41</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9772F3" w:rsidRPr="009772F3">
        <w:rPr>
          <w:rFonts w:eastAsiaTheme="minorEastAsia"/>
        </w:rPr>
        <w:t>图</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42</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8" type="#_x0000_t75" style="width:438.15pt;height:101.6pt" o:ole="">
            <v:imagedata r:id="rId132" o:title=""/>
          </v:shape>
          <o:OLEObject Type="Embed" ProgID="Visio.Drawing.15" ShapeID="_x0000_i1068" DrawAspect="Content" ObjectID="_1681670219" r:id="rId133"/>
        </w:object>
      </w:r>
    </w:p>
    <w:p w14:paraId="76498C0E" w14:textId="1CB0F05C" w:rsidR="00372191" w:rsidRDefault="00F12250" w:rsidP="00F12250">
      <w:pPr>
        <w:pStyle w:val="a4"/>
        <w:ind w:left="210" w:hanging="210"/>
        <w:jc w:val="center"/>
        <w:rPr>
          <w:rFonts w:ascii="Times New Roman" w:eastAsiaTheme="minorEastAsia" w:hAnsi="Times New Roman"/>
          <w:sz w:val="21"/>
          <w:szCs w:val="24"/>
        </w:rPr>
      </w:pPr>
      <w:bookmarkStart w:id="221"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40</w:t>
      </w:r>
      <w:r w:rsidR="005C726C">
        <w:rPr>
          <w:rFonts w:ascii="Times New Roman" w:eastAsiaTheme="minorEastAsia" w:hAnsi="Times New Roman"/>
          <w:sz w:val="21"/>
          <w:szCs w:val="24"/>
        </w:rPr>
        <w:fldChar w:fldCharType="end"/>
      </w:r>
      <w:bookmarkEnd w:id="221"/>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9" type="#_x0000_t75" style="width:436.45pt;height:102.7pt" o:ole="">
            <v:imagedata r:id="rId134" o:title=""/>
          </v:shape>
          <o:OLEObject Type="Embed" ProgID="Visio.Drawing.15" ShapeID="_x0000_i1069" DrawAspect="Content" ObjectID="_1681670220" r:id="rId135"/>
        </w:object>
      </w:r>
    </w:p>
    <w:p w14:paraId="7D89AC62" w14:textId="13B906A1" w:rsidR="00B9715C" w:rsidRPr="006A5700" w:rsidRDefault="0001560C" w:rsidP="0001560C">
      <w:pPr>
        <w:pStyle w:val="a4"/>
        <w:ind w:left="210" w:hanging="210"/>
        <w:jc w:val="center"/>
        <w:rPr>
          <w:rFonts w:ascii="Times New Roman" w:eastAsiaTheme="minorEastAsia" w:hAnsi="Times New Roman"/>
          <w:sz w:val="21"/>
          <w:szCs w:val="21"/>
        </w:rPr>
      </w:pPr>
      <w:bookmarkStart w:id="222"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9772F3">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9772F3">
        <w:rPr>
          <w:rFonts w:ascii="Times New Roman" w:eastAsiaTheme="minorEastAsia" w:hAnsi="Times New Roman"/>
          <w:noProof/>
          <w:sz w:val="21"/>
          <w:szCs w:val="21"/>
        </w:rPr>
        <w:t>41</w:t>
      </w:r>
      <w:r w:rsidR="005C726C">
        <w:rPr>
          <w:rFonts w:ascii="Times New Roman" w:eastAsiaTheme="minorEastAsia" w:hAnsi="Times New Roman"/>
          <w:sz w:val="21"/>
          <w:szCs w:val="21"/>
        </w:rPr>
        <w:fldChar w:fldCharType="end"/>
      </w:r>
      <w:bookmarkEnd w:id="222"/>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70" type="#_x0000_t75" style="width:435.9pt;height:101pt" o:ole="">
            <v:imagedata r:id="rId136" o:title=""/>
          </v:shape>
          <o:OLEObject Type="Embed" ProgID="Visio.Drawing.15" ShapeID="_x0000_i1070" DrawAspect="Content" ObjectID="_1681670221" r:id="rId137"/>
        </w:object>
      </w:r>
    </w:p>
    <w:p w14:paraId="5FCDB2F2" w14:textId="2922A539" w:rsidR="006A5700" w:rsidRPr="009502B9" w:rsidRDefault="009502B9" w:rsidP="009502B9">
      <w:pPr>
        <w:pStyle w:val="a4"/>
        <w:ind w:left="210" w:hanging="210"/>
        <w:jc w:val="center"/>
        <w:rPr>
          <w:rFonts w:ascii="Times New Roman" w:eastAsiaTheme="minorEastAsia" w:hAnsi="Times New Roman"/>
          <w:sz w:val="21"/>
          <w:szCs w:val="21"/>
        </w:rPr>
      </w:pPr>
      <w:bookmarkStart w:id="223"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9772F3">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9772F3">
        <w:rPr>
          <w:rFonts w:ascii="Times New Roman" w:eastAsiaTheme="minorEastAsia" w:hAnsi="Times New Roman"/>
          <w:noProof/>
          <w:sz w:val="21"/>
          <w:szCs w:val="21"/>
        </w:rPr>
        <w:t>42</w:t>
      </w:r>
      <w:r w:rsidR="005C726C">
        <w:rPr>
          <w:rFonts w:ascii="Times New Roman" w:eastAsiaTheme="minorEastAsia" w:hAnsi="Times New Roman"/>
          <w:sz w:val="21"/>
          <w:szCs w:val="21"/>
        </w:rPr>
        <w:fldChar w:fldCharType="end"/>
      </w:r>
      <w:bookmarkEnd w:id="223"/>
      <w:r w:rsidRPr="009502B9">
        <w:rPr>
          <w:rFonts w:ascii="Times New Roman" w:eastAsiaTheme="minorEastAsia" w:hAnsi="Times New Roman"/>
          <w:sz w:val="21"/>
          <w:szCs w:val="21"/>
        </w:rPr>
        <w:t>轨迹规划测试截图</w:t>
      </w:r>
    </w:p>
    <w:p w14:paraId="3A55AD8E" w14:textId="12AEB3E5"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9772F3" w:rsidRPr="009772F3">
        <w:rPr>
          <w:rFonts w:eastAsiaTheme="minorEastAsia"/>
        </w:rPr>
        <w:t>表</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9772F3" w:rsidRPr="009772F3">
        <w:t>表</w:t>
      </w:r>
      <w:r w:rsidR="009772F3" w:rsidRPr="009772F3">
        <w:t xml:space="preserve"> 5</w:t>
      </w:r>
      <w:r w:rsidR="009772F3" w:rsidRPr="009772F3">
        <w:noBreakHyphen/>
        <w:t>9</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9772F3" w:rsidRPr="009772F3">
        <w:rPr>
          <w:rFonts w:eastAsiaTheme="minorEastAsia"/>
        </w:rPr>
        <w:t>表</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10</w:t>
      </w:r>
      <w:r w:rsidR="000F6019" w:rsidRPr="000F6019">
        <w:fldChar w:fldCharType="end"/>
      </w:r>
      <w:r w:rsidR="00BB542A">
        <w:rPr>
          <w:rFonts w:hint="eastAsia"/>
        </w:rPr>
        <w:t>。</w:t>
      </w:r>
      <w:r w:rsidR="00BB542A">
        <w:rPr>
          <w:rFonts w:hint="eastAsia"/>
        </w:rPr>
        <w:t xml:space="preserve"> </w:t>
      </w:r>
      <w:bookmarkStart w:id="224" w:name="_Ref69211709"/>
    </w:p>
    <w:p w14:paraId="7E4F8085" w14:textId="1E8947DB" w:rsidR="004602A8" w:rsidRPr="00225BF6" w:rsidRDefault="004602A8" w:rsidP="00FC5633">
      <w:pPr>
        <w:tabs>
          <w:tab w:val="left" w:pos="284"/>
          <w:tab w:val="left" w:pos="709"/>
        </w:tabs>
        <w:jc w:val="center"/>
        <w:rPr>
          <w:sz w:val="21"/>
        </w:rPr>
      </w:pPr>
      <w:bookmarkStart w:id="225" w:name="_Ref69832485"/>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9772F3">
        <w:rPr>
          <w:rFonts w:eastAsiaTheme="minorEastAsia"/>
          <w:noProof/>
          <w:sz w:val="21"/>
        </w:rPr>
        <w:t>5</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9772F3">
        <w:rPr>
          <w:rFonts w:eastAsiaTheme="minorEastAsia"/>
          <w:noProof/>
          <w:sz w:val="21"/>
        </w:rPr>
        <w:t>8</w:t>
      </w:r>
      <w:r w:rsidR="000B3CBE" w:rsidRPr="00225BF6">
        <w:rPr>
          <w:rFonts w:eastAsiaTheme="minorEastAsia"/>
          <w:sz w:val="21"/>
        </w:rPr>
        <w:fldChar w:fldCharType="end"/>
      </w:r>
      <w:bookmarkEnd w:id="224"/>
      <w:bookmarkEnd w:id="225"/>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7F38CB49"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6"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26"/>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7" w:name="_Ref69211724"/>
      <w:bookmarkStart w:id="228" w:name="_Ref69289171"/>
      <w:bookmarkStart w:id="229" w:name="_Ref70267432"/>
    </w:p>
    <w:p w14:paraId="70B1576C" w14:textId="49F801FB"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30"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0B3CBE" w:rsidRPr="00524A46">
        <w:rPr>
          <w:rFonts w:ascii="Times New Roman" w:eastAsiaTheme="majorEastAsia" w:hAnsi="Times New Roman"/>
          <w:sz w:val="21"/>
          <w:szCs w:val="24"/>
        </w:rPr>
        <w:fldChar w:fldCharType="begin"/>
      </w:r>
      <w:r w:rsidR="000B3CBE" w:rsidRPr="00524A46">
        <w:rPr>
          <w:rFonts w:ascii="Times New Roman" w:eastAsiaTheme="majorEastAsia" w:hAnsi="Times New Roman"/>
          <w:sz w:val="21"/>
          <w:szCs w:val="24"/>
        </w:rPr>
        <w:instrText xml:space="preserve"> STYLEREF 1 \s </w:instrText>
      </w:r>
      <w:r w:rsidR="000B3CBE" w:rsidRPr="00524A46">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5</w:t>
      </w:r>
      <w:r w:rsidR="000B3CBE" w:rsidRPr="00524A46">
        <w:rPr>
          <w:rFonts w:ascii="Times New Roman" w:eastAsiaTheme="majorEastAsia" w:hAnsi="Times New Roman"/>
          <w:sz w:val="21"/>
          <w:szCs w:val="24"/>
        </w:rPr>
        <w:fldChar w:fldCharType="end"/>
      </w:r>
      <w:r w:rsidR="000B3CBE" w:rsidRPr="00524A46">
        <w:rPr>
          <w:rFonts w:ascii="Times New Roman" w:eastAsiaTheme="majorEastAsia" w:hAnsi="Times New Roman"/>
          <w:sz w:val="21"/>
          <w:szCs w:val="24"/>
        </w:rPr>
        <w:noBreakHyphen/>
      </w:r>
      <w:r w:rsidR="000B3CBE" w:rsidRPr="00524A46">
        <w:rPr>
          <w:rFonts w:ascii="Times New Roman" w:eastAsiaTheme="majorEastAsia" w:hAnsi="Times New Roman"/>
          <w:sz w:val="21"/>
          <w:szCs w:val="24"/>
        </w:rPr>
        <w:fldChar w:fldCharType="begin"/>
      </w:r>
      <w:r w:rsidR="000B3CBE" w:rsidRPr="00524A46">
        <w:rPr>
          <w:rFonts w:ascii="Times New Roman" w:eastAsiaTheme="majorEastAsia" w:hAnsi="Times New Roman"/>
          <w:sz w:val="21"/>
          <w:szCs w:val="24"/>
        </w:rPr>
        <w:instrText xml:space="preserve"> SEQ </w:instrText>
      </w:r>
      <w:r w:rsidR="000B3CBE" w:rsidRPr="00524A46">
        <w:rPr>
          <w:rFonts w:ascii="Times New Roman" w:eastAsiaTheme="majorEastAsia" w:hAnsi="Times New Roman"/>
          <w:sz w:val="21"/>
          <w:szCs w:val="24"/>
        </w:rPr>
        <w:instrText>表</w:instrText>
      </w:r>
      <w:r w:rsidR="000B3CBE" w:rsidRPr="00524A46">
        <w:rPr>
          <w:rFonts w:ascii="Times New Roman" w:eastAsiaTheme="majorEastAsia" w:hAnsi="Times New Roman"/>
          <w:sz w:val="21"/>
          <w:szCs w:val="24"/>
        </w:rPr>
        <w:instrText xml:space="preserve"> \* ARABIC \s 1 </w:instrText>
      </w:r>
      <w:r w:rsidR="000B3CBE" w:rsidRPr="00524A46">
        <w:rPr>
          <w:rFonts w:ascii="Times New Roman" w:eastAsiaTheme="majorEastAsia" w:hAnsi="Times New Roman"/>
          <w:sz w:val="21"/>
          <w:szCs w:val="24"/>
        </w:rPr>
        <w:fldChar w:fldCharType="separate"/>
      </w:r>
      <w:r w:rsidR="009772F3">
        <w:rPr>
          <w:rFonts w:ascii="Times New Roman" w:eastAsiaTheme="majorEastAsia" w:hAnsi="Times New Roman"/>
          <w:noProof/>
          <w:sz w:val="21"/>
          <w:szCs w:val="24"/>
        </w:rPr>
        <w:t>10</w:t>
      </w:r>
      <w:r w:rsidR="000B3CBE" w:rsidRPr="00524A46">
        <w:rPr>
          <w:rFonts w:ascii="Times New Roman" w:eastAsiaTheme="majorEastAsia" w:hAnsi="Times New Roman"/>
          <w:sz w:val="21"/>
          <w:szCs w:val="24"/>
        </w:rPr>
        <w:fldChar w:fldCharType="end"/>
      </w:r>
      <w:bookmarkEnd w:id="227"/>
      <w:bookmarkEnd w:id="228"/>
      <w:bookmarkEnd w:id="229"/>
      <w:bookmarkEnd w:id="230"/>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5D19EE2B"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9772F3" w:rsidRPr="009772F3">
        <w:rPr>
          <w:rFonts w:eastAsiaTheme="minorEastAsia"/>
        </w:rPr>
        <w:t>表</w:t>
      </w:r>
      <w:r w:rsidR="009772F3" w:rsidRPr="009772F3">
        <w:rPr>
          <w:rFonts w:eastAsiaTheme="minorEastAsia"/>
        </w:rPr>
        <w:t xml:space="preserve"> </w:t>
      </w:r>
      <w:r w:rsidR="009772F3" w:rsidRPr="009772F3">
        <w:rPr>
          <w:rFonts w:eastAsiaTheme="minorEastAsia"/>
          <w:noProof/>
        </w:rPr>
        <w:t>5</w:t>
      </w:r>
      <w:r w:rsidR="009772F3" w:rsidRPr="009772F3">
        <w:rPr>
          <w:rFonts w:eastAsiaTheme="minorEastAsia"/>
          <w:noProof/>
        </w:rPr>
        <w:noBreakHyphen/>
        <w:t>11</w:t>
      </w:r>
      <w:r w:rsidR="006E39BB" w:rsidRPr="00033318">
        <w:fldChar w:fldCharType="end"/>
      </w:r>
      <w:r w:rsidR="00323AFD" w:rsidRPr="00033318">
        <w:t>。</w:t>
      </w:r>
    </w:p>
    <w:p w14:paraId="2C2C3686" w14:textId="4714E9E6"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31"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5</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9772F3">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31"/>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2"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79025" cy="2418127"/>
                    </a:xfrm>
                    <a:prstGeom prst="rect">
                      <a:avLst/>
                    </a:prstGeom>
                  </pic:spPr>
                </pic:pic>
              </a:graphicData>
            </a:graphic>
          </wp:inline>
        </w:drawing>
      </w:r>
    </w:p>
    <w:p w14:paraId="656358B0" w14:textId="72444D4E" w:rsidR="00702DE6" w:rsidRPr="00DF628B" w:rsidRDefault="00702DE6" w:rsidP="00702DE6">
      <w:pPr>
        <w:pStyle w:val="a4"/>
        <w:ind w:left="210" w:hanging="210"/>
        <w:jc w:val="center"/>
        <w:rPr>
          <w:rFonts w:ascii="Times New Roman" w:eastAsiaTheme="majorEastAsia" w:hAnsi="Times New Roman"/>
          <w:sz w:val="21"/>
          <w:szCs w:val="21"/>
        </w:rPr>
      </w:pPr>
      <w:bookmarkStart w:id="233"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9772F3">
        <w:rPr>
          <w:rFonts w:ascii="Times New Roman" w:eastAsiaTheme="majorEastAsia" w:hAnsi="Times New Roman"/>
          <w:noProof/>
          <w:sz w:val="21"/>
          <w:szCs w:val="21"/>
        </w:rPr>
        <w:t>43</w:t>
      </w:r>
      <w:r w:rsidR="005C726C">
        <w:rPr>
          <w:rFonts w:ascii="Times New Roman" w:eastAsiaTheme="majorEastAsia" w:hAnsi="Times New Roman"/>
          <w:sz w:val="21"/>
          <w:szCs w:val="21"/>
        </w:rPr>
        <w:fldChar w:fldCharType="end"/>
      </w:r>
      <w:bookmarkEnd w:id="233"/>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2"/>
    <w:p w14:paraId="2DD4C2E3" w14:textId="043DE830"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9772F3" w:rsidRPr="009772F3">
        <w:rPr>
          <w:rFonts w:eastAsiaTheme="majorEastAsia"/>
        </w:rPr>
        <w:t>图</w:t>
      </w:r>
      <w:r w:rsidR="009772F3" w:rsidRPr="009772F3">
        <w:rPr>
          <w:rFonts w:eastAsiaTheme="majorEastAsia"/>
        </w:rPr>
        <w:t xml:space="preserve"> </w:t>
      </w:r>
      <w:r w:rsidR="009772F3" w:rsidRPr="009772F3">
        <w:rPr>
          <w:rFonts w:eastAsiaTheme="majorEastAsia"/>
          <w:noProof/>
        </w:rPr>
        <w:t>5</w:t>
      </w:r>
      <w:r w:rsidR="009772F3" w:rsidRPr="009772F3">
        <w:rPr>
          <w:rFonts w:eastAsiaTheme="majorEastAsia"/>
          <w:noProof/>
        </w:rPr>
        <w:noBreakHyphen/>
        <w:t>43</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4" w:name="_Toc70525975"/>
      <w:r>
        <w:rPr>
          <w:rFonts w:hint="eastAsia"/>
        </w:rPr>
        <w:t>本章小结</w:t>
      </w:r>
      <w:bookmarkEnd w:id="234"/>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5" w:name="_Toc70525976"/>
      <w:bookmarkEnd w:id="154"/>
      <w:bookmarkEnd w:id="155"/>
      <w:bookmarkEnd w:id="156"/>
      <w:bookmarkEnd w:id="157"/>
      <w:bookmarkEnd w:id="158"/>
      <w:bookmarkEnd w:id="159"/>
      <w:bookmarkEnd w:id="160"/>
      <w:bookmarkEnd w:id="161"/>
      <w:r>
        <w:t>总结与展望</w:t>
      </w:r>
      <w:bookmarkEnd w:id="235"/>
    </w:p>
    <w:p w14:paraId="40539DD5" w14:textId="7BD7748F" w:rsidR="00DE53DF" w:rsidRDefault="00DE53DF" w:rsidP="00FC5633">
      <w:pPr>
        <w:pStyle w:val="2"/>
        <w:tabs>
          <w:tab w:val="left" w:pos="284"/>
          <w:tab w:val="left" w:pos="709"/>
        </w:tabs>
      </w:pPr>
      <w:bookmarkStart w:id="236" w:name="_Toc70525977"/>
      <w:r>
        <w:rPr>
          <w:rFonts w:hint="eastAsia"/>
        </w:rPr>
        <w:t>本文主要内容及结论</w:t>
      </w:r>
      <w:bookmarkEnd w:id="236"/>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567DB7" w:rsidRPr="00F406DE">
        <w:rPr>
          <w:rFonts w:hint="eastAsia"/>
        </w:rPr>
        <w:t>增材制造</w:t>
      </w:r>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37" w:name="_Toc70525978"/>
      <w:r>
        <w:rPr>
          <w:rFonts w:hint="eastAsia"/>
        </w:rPr>
        <w:t>展望</w:t>
      </w:r>
      <w:bookmarkEnd w:id="237"/>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8"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8"/>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9" w:name="_Toc45060466"/>
      <w:bookmarkStart w:id="240" w:name="_Toc46962989"/>
      <w:bookmarkStart w:id="241" w:name="_Toc70525979"/>
      <w:bookmarkStart w:id="242" w:name="_Toc229915060"/>
      <w:bookmarkStart w:id="243" w:name="_Toc379915082"/>
      <w:bookmarkStart w:id="244" w:name="_Toc377235997"/>
      <w:bookmarkStart w:id="245" w:name="_Toc437362354"/>
      <w:bookmarkStart w:id="246" w:name="_Toc444250111"/>
      <w:bookmarkStart w:id="247" w:name="_Toc229791457"/>
      <w:bookmarkStart w:id="248" w:name="_Toc199901761"/>
      <w:bookmarkStart w:id="249" w:name="_Toc199381024"/>
      <w:r>
        <w:rPr>
          <w:rFonts w:hint="eastAsia"/>
        </w:rPr>
        <w:t>致</w:t>
      </w:r>
      <w:r>
        <w:rPr>
          <w:rFonts w:hint="eastAsia"/>
        </w:rPr>
        <w:t xml:space="preserve">  </w:t>
      </w:r>
      <w:r>
        <w:rPr>
          <w:rFonts w:hint="eastAsia"/>
        </w:rPr>
        <w:t>谢</w:t>
      </w:r>
      <w:bookmarkStart w:id="250" w:name="_Toc45060467"/>
      <w:bookmarkStart w:id="251" w:name="_Toc46962990"/>
      <w:bookmarkEnd w:id="239"/>
      <w:bookmarkEnd w:id="240"/>
      <w:bookmarkEnd w:id="241"/>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2" w:name="_Toc70525980"/>
      <w:r>
        <w:t>参考文献</w:t>
      </w:r>
      <w:bookmarkEnd w:id="242"/>
      <w:bookmarkEnd w:id="243"/>
      <w:bookmarkEnd w:id="244"/>
      <w:bookmarkEnd w:id="245"/>
      <w:bookmarkEnd w:id="246"/>
      <w:bookmarkEnd w:id="250"/>
      <w:bookmarkEnd w:id="251"/>
      <w:bookmarkEnd w:id="252"/>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53" w:name="_Ref69372425"/>
      <w:bookmarkStart w:id="254"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53"/>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55"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55"/>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56" w:name="_Ref67642822"/>
      <w:bookmarkEnd w:id="254"/>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56"/>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57"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57"/>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58"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58"/>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59"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59"/>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60"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60"/>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61"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61"/>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2"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2"/>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63"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63"/>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64"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64"/>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65"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65"/>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66" w:name="_Ref66179670"/>
      <w:r>
        <w:rPr>
          <w:sz w:val="24"/>
          <w:szCs w:val="24"/>
          <w:lang w:eastAsia="zh-CN"/>
        </w:rPr>
        <w:t>Requicha A A, Voelcker H B. Solid modeling: Current status and research directions[J]. Computer Graphics and Applications, IEEE, 1983, 3(7):25-37.</w:t>
      </w:r>
      <w:bookmarkEnd w:id="266"/>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67"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67"/>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68" w:name="_Ref66179823"/>
      <w:r>
        <w:rPr>
          <w:sz w:val="24"/>
          <w:szCs w:val="24"/>
          <w:lang w:eastAsia="zh-CN"/>
        </w:rPr>
        <w:t>Braid I C. The synthesis of solids bounded by many faces[J]. Communications of the ACM, 1975, 18(4):209-216.</w:t>
      </w:r>
      <w:bookmarkEnd w:id="268"/>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69" w:name="_Ref66179825"/>
      <w:r>
        <w:rPr>
          <w:sz w:val="24"/>
          <w:szCs w:val="24"/>
          <w:lang w:eastAsia="zh-CN"/>
        </w:rPr>
        <w:t>Braid I. On storing and changing shape information[C]. ACM SIGGRAPH Computer Graphics. Vol 12. ACM. 1978:252-256.</w:t>
      </w:r>
      <w:bookmarkEnd w:id="269"/>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70" w:name="_Ref66179826"/>
      <w:r>
        <w:rPr>
          <w:sz w:val="24"/>
          <w:szCs w:val="24"/>
          <w:lang w:eastAsia="zh-CN"/>
        </w:rPr>
        <w:t>Braid I, Hillyard R. Geometric modeling in ALGOL 68[J]. ACM Sigplan Notices, 1977, 12(6):168-174.</w:t>
      </w:r>
      <w:bookmarkEnd w:id="270"/>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71"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71"/>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72"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2"/>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73" w:name="_Ref66055388"/>
      <w:r w:rsidRPr="00BA3B1F">
        <w:rPr>
          <w:sz w:val="24"/>
          <w:szCs w:val="24"/>
          <w:lang w:eastAsia="zh-CN"/>
        </w:rPr>
        <w:t>Neil Savage. Weaving the web[J]. Communications of the ACM, 2017, 60(6): 20-22.</w:t>
      </w:r>
      <w:bookmarkEnd w:id="273"/>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74" w:name="_Ref66056249"/>
      <w:r w:rsidRPr="000236C8">
        <w:rPr>
          <w:sz w:val="24"/>
          <w:szCs w:val="24"/>
          <w:lang w:eastAsia="zh-CN"/>
        </w:rPr>
        <w:t>Tabarés Raúl. HTML5 and the evolution of HTML; tracing the origins of digital platforms[J]. Technology in Society, 2021,</w:t>
      </w:r>
      <w:bookmarkEnd w:id="274"/>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75"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75"/>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76"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76"/>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77"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77"/>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78" w:name="_Ref67645742"/>
      <w:r w:rsidRPr="00432724">
        <w:rPr>
          <w:sz w:val="24"/>
          <w:szCs w:val="24"/>
          <w:lang w:eastAsia="zh-CN"/>
        </w:rPr>
        <w:t>Kleber A, Edler D, Dickmann F. Cartography and the sea: A javascript-based web mapping application for managing maritime shipping[M]. Springer VS, Wiesbaden, 2020: 173-186.</w:t>
      </w:r>
      <w:bookmarkEnd w:id="278"/>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79" w:name="_Ref66059914"/>
      <w:bookmarkStart w:id="280"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79"/>
      <w:bookmarkEnd w:id="280"/>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81"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81"/>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2"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2"/>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83" w:name="_Ref67646731"/>
      <w:r w:rsidRPr="00B05AD3">
        <w:rPr>
          <w:sz w:val="24"/>
          <w:szCs w:val="24"/>
          <w:lang w:eastAsia="zh-CN"/>
        </w:rPr>
        <w:t>Gutiérrez R T. Understanding the role of digital commons in the web; The making of HTML5[J]. Telematics and Informatics, 2018, 35(5): 1438-1449.</w:t>
      </w:r>
      <w:bookmarkEnd w:id="283"/>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84"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84"/>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85"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85"/>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86"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86"/>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87" w:name="_Ref67646245"/>
      <w:r w:rsidRPr="00ED42FC">
        <w:rPr>
          <w:sz w:val="24"/>
          <w:szCs w:val="24"/>
          <w:lang w:eastAsia="zh-CN"/>
        </w:rPr>
        <w:t>Chen C, Su T, Meng G, et al. From UI design image to GUI skeleton: a neural machine translator to bootstrap mobile GUI implementation[C]. 2018: 665-676.</w:t>
      </w:r>
      <w:bookmarkEnd w:id="287"/>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88" w:name="_Ref67645962"/>
      <w:r w:rsidRPr="00E20FF2">
        <w:rPr>
          <w:sz w:val="24"/>
          <w:szCs w:val="24"/>
          <w:lang w:eastAsia="zh-CN"/>
        </w:rPr>
        <w:t>Nelson R, Shukla A, Smith C. Web Browser Forensics in Google Chrome, Mozilla Firefox, and the Tor Browser Bundle[M]. Springer, Cham, 2020: 219-241.</w:t>
      </w:r>
      <w:bookmarkEnd w:id="288"/>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89" w:name="_Ref67646496"/>
      <w:r w:rsidRPr="00755A95">
        <w:rPr>
          <w:sz w:val="24"/>
          <w:szCs w:val="24"/>
          <w:lang w:eastAsia="zh-CN"/>
        </w:rPr>
        <w:t>Southern G, Renau J. Overhead of deoptimization checks in the V8 JavaScript engine[C]. IEEE, 2016: 1-10.</w:t>
      </w:r>
      <w:bookmarkEnd w:id="289"/>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90"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90"/>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91"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91"/>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2"/>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93" w:name="_Ref67646630"/>
      <w:r w:rsidRPr="00E876AC">
        <w:rPr>
          <w:sz w:val="24"/>
          <w:szCs w:val="24"/>
          <w:lang w:eastAsia="zh-CN"/>
        </w:rPr>
        <w:t>Abdalkareem R, Nourry O, Wehaibi S, et al. Why do developers use trivial packages? an empirical case study on npm[C]. 2017: 385-395.</w:t>
      </w:r>
      <w:bookmarkEnd w:id="29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94" w:name="_Ref67646858"/>
      <w:r w:rsidRPr="005856BA">
        <w:rPr>
          <w:sz w:val="24"/>
          <w:szCs w:val="24"/>
          <w:lang w:eastAsia="zh-CN"/>
        </w:rPr>
        <w:t>Arcos-Medina G, Menéndez J, Vallejo J. Comparative Study of Performance and Productivity of MVC and MVVM design patterns[J]. KnE Engineering, 2018: 241-252.</w:t>
      </w:r>
      <w:bookmarkEnd w:id="29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95"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9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9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9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9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9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9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9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99"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9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300"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30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30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30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03" w:name="_Ref67647088"/>
      <w:r w:rsidRPr="008F30F3">
        <w:rPr>
          <w:sz w:val="24"/>
          <w:szCs w:val="24"/>
          <w:lang w:eastAsia="zh-CN"/>
        </w:rPr>
        <w:t>Tian R, Liu S, Zhang Y. Research on fast grouping slice algorithm for STL model in rapid prototyping[C]. IOP Publishing, 2018, 1074(1): 012165.</w:t>
      </w:r>
      <w:bookmarkEnd w:id="30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04"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0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0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0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06"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0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0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07"/>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08"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08"/>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09"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0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1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1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1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311"/>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2"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2"/>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13"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13"/>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14"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47"/>
      <w:bookmarkEnd w:id="248"/>
      <w:bookmarkEnd w:id="249"/>
      <w:bookmarkEnd w:id="314"/>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439E81" w14:textId="77777777" w:rsidR="007A7ECA" w:rsidRDefault="007A7ECA">
      <w:pPr>
        <w:spacing w:line="240" w:lineRule="auto"/>
      </w:pPr>
    </w:p>
  </w:endnote>
  <w:endnote w:type="continuationSeparator" w:id="0">
    <w:p w14:paraId="3355F280" w14:textId="77777777" w:rsidR="007A7ECA" w:rsidRDefault="007A7EC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D87AC8" w:rsidRDefault="00D87AC8">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D87AC8" w:rsidRDefault="00D87AC8"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D87AC8" w:rsidRDefault="00D87AC8">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D87AC8" w:rsidRDefault="00D87AC8"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D87AC8" w:rsidRDefault="00D87AC8"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3DE26B" w14:textId="77777777" w:rsidR="007A7ECA" w:rsidRDefault="007A7ECA">
      <w:pPr>
        <w:spacing w:line="240" w:lineRule="auto"/>
      </w:pPr>
    </w:p>
  </w:footnote>
  <w:footnote w:type="continuationSeparator" w:id="0">
    <w:p w14:paraId="54D2FF22" w14:textId="77777777" w:rsidR="007A7ECA" w:rsidRDefault="007A7EC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D87AC8" w:rsidRDefault="00D87AC8">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D87AC8" w:rsidRDefault="00D87AC8">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D87AC8" w:rsidRDefault="00D87AC8">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D87AC8" w:rsidRDefault="00D87AC8">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D87AC8" w:rsidRPr="00234DE4" w:rsidRDefault="00D87AC8">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D87AC8" w:rsidRPr="00234DE4" w:rsidRDefault="00D87AC8">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D87AC8" w:rsidRPr="00234DE4" w:rsidRDefault="00D87AC8">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D87AC8" w:rsidRPr="00234DE4" w:rsidRDefault="00D87AC8">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7"/>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2C9"/>
    <w:rsid w:val="000669C5"/>
    <w:rsid w:val="000669CF"/>
    <w:rsid w:val="00066F14"/>
    <w:rsid w:val="00066F72"/>
    <w:rsid w:val="00067149"/>
    <w:rsid w:val="00067390"/>
    <w:rsid w:val="00067D6C"/>
    <w:rsid w:val="00070182"/>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5D7"/>
    <w:rsid w:val="002F0743"/>
    <w:rsid w:val="002F0F60"/>
    <w:rsid w:val="002F1BC5"/>
    <w:rsid w:val="002F211E"/>
    <w:rsid w:val="002F21B8"/>
    <w:rsid w:val="002F21EA"/>
    <w:rsid w:val="002F24BE"/>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C2"/>
    <w:rsid w:val="004C3DFC"/>
    <w:rsid w:val="004C4625"/>
    <w:rsid w:val="004C4696"/>
    <w:rsid w:val="004C4DF3"/>
    <w:rsid w:val="004C4F60"/>
    <w:rsid w:val="004C5186"/>
    <w:rsid w:val="004C5A76"/>
    <w:rsid w:val="004C5C1F"/>
    <w:rsid w:val="004C5D27"/>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133"/>
    <w:rsid w:val="007153E9"/>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341"/>
    <w:rsid w:val="008736FC"/>
    <w:rsid w:val="00873827"/>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D1F"/>
    <w:rsid w:val="009D16ED"/>
    <w:rsid w:val="009D1D85"/>
    <w:rsid w:val="009D2199"/>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713"/>
    <w:rsid w:val="00B4190E"/>
    <w:rsid w:val="00B41A39"/>
    <w:rsid w:val="00B423FA"/>
    <w:rsid w:val="00B42695"/>
    <w:rsid w:val="00B426E5"/>
    <w:rsid w:val="00B429F8"/>
    <w:rsid w:val="00B42A2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5F9A"/>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692"/>
    <w:rsid w:val="00DD19FB"/>
    <w:rsid w:val="00DD1A0F"/>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BE1"/>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package" Target="embeddings/Microsoft_Visio_Drawing26.vsdx"/><Relationship Id="rId138" Type="http://schemas.openxmlformats.org/officeDocument/2006/relationships/image" Target="media/image77.png"/><Relationship Id="rId16" Type="http://schemas.openxmlformats.org/officeDocument/2006/relationships/header" Target="header4.xml"/><Relationship Id="rId107" Type="http://schemas.openxmlformats.org/officeDocument/2006/relationships/image" Target="media/image56.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2.png"/><Relationship Id="rId123" Type="http://schemas.openxmlformats.org/officeDocument/2006/relationships/image" Target="media/image66.png"/><Relationship Id="rId128" Type="http://schemas.openxmlformats.org/officeDocument/2006/relationships/image" Target="media/image70.png"/><Relationship Id="rId5" Type="http://schemas.openxmlformats.org/officeDocument/2006/relationships/settings" Target="settings.xml"/><Relationship Id="rId90" Type="http://schemas.openxmlformats.org/officeDocument/2006/relationships/image" Target="media/image45.png"/><Relationship Id="rId95" Type="http://schemas.openxmlformats.org/officeDocument/2006/relationships/package" Target="embeddings/Microsoft_Visio_Drawing29.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9.emf"/><Relationship Id="rId118" Type="http://schemas.openxmlformats.org/officeDocument/2006/relationships/image" Target="media/image62.png"/><Relationship Id="rId134" Type="http://schemas.openxmlformats.org/officeDocument/2006/relationships/image" Target="media/image75.emf"/><Relationship Id="rId139" Type="http://schemas.openxmlformats.org/officeDocument/2006/relationships/fontTable" Target="fontTable.xml"/><Relationship Id="rId80" Type="http://schemas.openxmlformats.org/officeDocument/2006/relationships/image" Target="media/image37.png"/><Relationship Id="rId85" Type="http://schemas.openxmlformats.org/officeDocument/2006/relationships/image" Target="media/image41.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3.emf"/><Relationship Id="rId108" Type="http://schemas.openxmlformats.org/officeDocument/2006/relationships/package" Target="embeddings/Microsoft_Visio_Drawing34.vsdx"/><Relationship Id="rId124" Type="http://schemas.openxmlformats.org/officeDocument/2006/relationships/image" Target="media/image67.png"/><Relationship Id="rId129" Type="http://schemas.openxmlformats.org/officeDocument/2006/relationships/image" Target="media/image71.png"/><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image" Target="media/image46.png"/><Relationship Id="rId96" Type="http://schemas.openxmlformats.org/officeDocument/2006/relationships/image" Target="media/image49.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package" Target="embeddings/Microsoft_Visio_Drawing37.vsdx"/><Relationship Id="rId119" Type="http://schemas.openxmlformats.org/officeDocument/2006/relationships/image" Target="media/image63.emf"/><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image" Target="media/image38.png"/><Relationship Id="rId86" Type="http://schemas.openxmlformats.org/officeDocument/2006/relationships/image" Target="media/image42.emf"/><Relationship Id="rId130" Type="http://schemas.openxmlformats.org/officeDocument/2006/relationships/image" Target="media/image72.png"/><Relationship Id="rId135" Type="http://schemas.openxmlformats.org/officeDocument/2006/relationships/package" Target="embeddings/Microsoft_Visio_Drawing42.vsdx"/><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7.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0.vsdx"/><Relationship Id="rId104" Type="http://schemas.openxmlformats.org/officeDocument/2006/relationships/package" Target="embeddings/Microsoft_Visio_Drawing33.vsdx"/><Relationship Id="rId120" Type="http://schemas.openxmlformats.org/officeDocument/2006/relationships/package" Target="embeddings/Microsoft_Visio_Drawing39.vsdx"/><Relationship Id="rId125" Type="http://schemas.openxmlformats.org/officeDocument/2006/relationships/image" Target="media/image68.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7.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package" Target="embeddings/Microsoft_Visio_Drawing27.vsdx"/><Relationship Id="rId110" Type="http://schemas.openxmlformats.org/officeDocument/2006/relationships/package" Target="embeddings/Microsoft_Visio_Drawing35.vsdx"/><Relationship Id="rId115" Type="http://schemas.openxmlformats.org/officeDocument/2006/relationships/image" Target="media/image60.emf"/><Relationship Id="rId131" Type="http://schemas.openxmlformats.org/officeDocument/2006/relationships/image" Target="media/image73.png"/><Relationship Id="rId136" Type="http://schemas.openxmlformats.org/officeDocument/2006/relationships/image" Target="media/image76.emf"/><Relationship Id="rId61" Type="http://schemas.openxmlformats.org/officeDocument/2006/relationships/image" Target="media/image26.emf"/><Relationship Id="rId82" Type="http://schemas.openxmlformats.org/officeDocument/2006/relationships/image" Target="media/image39.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image" Target="media/image51.emf"/><Relationship Id="rId105" Type="http://schemas.openxmlformats.org/officeDocument/2006/relationships/image" Target="media/image54.png"/><Relationship Id="rId126" Type="http://schemas.openxmlformats.org/officeDocument/2006/relationships/image" Target="media/image69.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28.vsdx"/><Relationship Id="rId98" Type="http://schemas.openxmlformats.org/officeDocument/2006/relationships/image" Target="media/image50.emf"/><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8.vsdx"/><Relationship Id="rId137" Type="http://schemas.openxmlformats.org/officeDocument/2006/relationships/package" Target="embeddings/Microsoft_Visio_Drawing43.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image" Target="media/image40.emf"/><Relationship Id="rId88" Type="http://schemas.openxmlformats.org/officeDocument/2006/relationships/image" Target="media/image43.png"/><Relationship Id="rId111" Type="http://schemas.openxmlformats.org/officeDocument/2006/relationships/image" Target="media/image58.emf"/><Relationship Id="rId132" Type="http://schemas.openxmlformats.org/officeDocument/2006/relationships/image" Target="media/image74.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image" Target="media/image55.png"/><Relationship Id="rId127" Type="http://schemas.openxmlformats.org/officeDocument/2006/relationships/package" Target="embeddings/Microsoft_Visio_Drawing40.vsdx"/><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8.emf"/><Relationship Id="rId99" Type="http://schemas.openxmlformats.org/officeDocument/2006/relationships/package" Target="embeddings/Microsoft_Visio_Drawing31.vsdx"/><Relationship Id="rId101" Type="http://schemas.openxmlformats.org/officeDocument/2006/relationships/package" Target="embeddings/Microsoft_Visio_Drawing32.vsdx"/><Relationship Id="rId122" Type="http://schemas.openxmlformats.org/officeDocument/2006/relationships/image" Target="media/image65.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image" Target="media/image44.png"/><Relationship Id="rId112" Type="http://schemas.openxmlformats.org/officeDocument/2006/relationships/package" Target="embeddings/Microsoft_Visio_Drawing36.vsdx"/><Relationship Id="rId133" Type="http://schemas.openxmlformats.org/officeDocument/2006/relationships/package" Target="embeddings/Microsoft_Visio_Drawing4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466F2B-2732-4EE4-ACBA-6FCCA5FBD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5</TotalTime>
  <Pages>1</Pages>
  <Words>10018</Words>
  <Characters>57103</Characters>
  <Application>Microsoft Office Word</Application>
  <DocSecurity>0</DocSecurity>
  <Lines>475</Lines>
  <Paragraphs>133</Paragraphs>
  <ScaleCrop>false</ScaleCrop>
  <Company>Microsoft China</Company>
  <LinksUpToDate>false</LinksUpToDate>
  <CharactersWithSpaces>66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861</cp:revision>
  <cp:lastPrinted>2021-05-04T13:39:00Z</cp:lastPrinted>
  <dcterms:created xsi:type="dcterms:W3CDTF">2021-04-19T05:15:00Z</dcterms:created>
  <dcterms:modified xsi:type="dcterms:W3CDTF">2021-05-04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